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60" r:id="rId2"/>
    <p:sldId id="263" r:id="rId3"/>
    <p:sldId id="264" r:id="rId4"/>
    <p:sldId id="265" r:id="rId5"/>
    <p:sldId id="267" r:id="rId6"/>
    <p:sldId id="268" r:id="rId7"/>
    <p:sldId id="280" r:id="rId8"/>
    <p:sldId id="266" r:id="rId9"/>
    <p:sldId id="269" r:id="rId10"/>
    <p:sldId id="270" r:id="rId11"/>
    <p:sldId id="271" r:id="rId12"/>
    <p:sldId id="272" r:id="rId13"/>
    <p:sldId id="273" r:id="rId14"/>
    <p:sldId id="274" r:id="rId15"/>
    <p:sldId id="281" r:id="rId16"/>
    <p:sldId id="282" r:id="rId17"/>
    <p:sldId id="283" r:id="rId18"/>
    <p:sldId id="284" r:id="rId19"/>
    <p:sldId id="285" r:id="rId20"/>
    <p:sldId id="286" r:id="rId21"/>
    <p:sldId id="287" r:id="rId22"/>
    <p:sldId id="288" r:id="rId23"/>
    <p:sldId id="289" r:id="rId24"/>
    <p:sldId id="290" r:id="rId25"/>
    <p:sldId id="297" r:id="rId26"/>
    <p:sldId id="298" r:id="rId27"/>
    <p:sldId id="295" r:id="rId28"/>
    <p:sldId id="296" r:id="rId29"/>
    <p:sldId id="293" r:id="rId30"/>
    <p:sldId id="294" r:id="rId31"/>
    <p:sldId id="299" r:id="rId32"/>
    <p:sldId id="300" r:id="rId33"/>
    <p:sldId id="301" r:id="rId34"/>
    <p:sldId id="302" r:id="rId35"/>
    <p:sldId id="303" r:id="rId36"/>
    <p:sldId id="276" r:id="rId37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BDD2E5"/>
    <a:srgbClr val="BDD2F2"/>
    <a:srgbClr val="D4E3F7"/>
    <a:srgbClr val="DDDDDD"/>
    <a:srgbClr val="EAEAEA"/>
    <a:srgbClr val="96B8D6"/>
    <a:srgbClr val="B4CCE2"/>
    <a:srgbClr val="0067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90" autoAdjust="0"/>
    <p:restoredTop sz="94660"/>
  </p:normalViewPr>
  <p:slideViewPr>
    <p:cSldViewPr>
      <p:cViewPr varScale="1">
        <p:scale>
          <a:sx n="61" d="100"/>
          <a:sy n="61" d="100"/>
        </p:scale>
        <p:origin x="84" y="6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726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F95F69D-A2AA-4C9F-B5DA-74B2C092E938}" type="doc">
      <dgm:prSet loTypeId="urn:microsoft.com/office/officeart/2005/8/layout/list1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10F52371-A67D-475F-9F53-872493A66867}">
      <dgm:prSet phldrT="[文本]"/>
      <dgm:spPr/>
      <dgm:t>
        <a:bodyPr/>
        <a:lstStyle/>
        <a:p>
          <a:r>
            <a:rPr lang="en-US" altLang="zh-CN" dirty="0" smtClean="0"/>
            <a:t>1. </a:t>
          </a:r>
          <a:r>
            <a:rPr lang="zh-CN" altLang="zh-CN" dirty="0" smtClean="0"/>
            <a:t>了解工作面板的基本使用；</a:t>
          </a:r>
          <a:endParaRPr lang="zh-CN" altLang="en-US" dirty="0"/>
        </a:p>
      </dgm:t>
    </dgm:pt>
    <dgm:pt modelId="{E9C5197B-7E51-4E25-ADEE-C03F44629BFB}" type="parTrans" cxnId="{0851D5C2-7820-442E-868A-3EB2011DF071}">
      <dgm:prSet/>
      <dgm:spPr/>
      <dgm:t>
        <a:bodyPr/>
        <a:lstStyle/>
        <a:p>
          <a:endParaRPr lang="zh-CN" altLang="en-US"/>
        </a:p>
      </dgm:t>
    </dgm:pt>
    <dgm:pt modelId="{EDCF1A12-1BDD-499A-ADF4-153C5D3478E9}" type="sibTrans" cxnId="{0851D5C2-7820-442E-868A-3EB2011DF071}">
      <dgm:prSet/>
      <dgm:spPr/>
      <dgm:t>
        <a:bodyPr/>
        <a:lstStyle/>
        <a:p>
          <a:endParaRPr lang="zh-CN" altLang="en-US"/>
        </a:p>
      </dgm:t>
    </dgm:pt>
    <dgm:pt modelId="{A9FB150D-A79E-4309-9081-FB8F09FE3859}">
      <dgm:prSet phldrT="[文本]"/>
      <dgm:spPr/>
      <dgm:t>
        <a:bodyPr/>
        <a:lstStyle/>
        <a:p>
          <a:r>
            <a:rPr lang="en-US" altLang="zh-CN" dirty="0" smtClean="0"/>
            <a:t>2. </a:t>
          </a:r>
          <a:r>
            <a:rPr lang="zh-CN" altLang="zh-CN" dirty="0" smtClean="0"/>
            <a:t>掌握原理图设计的步骤，原理图纸的设置方法；</a:t>
          </a:r>
          <a:endParaRPr lang="zh-CN" altLang="en-US" dirty="0"/>
        </a:p>
      </dgm:t>
    </dgm:pt>
    <dgm:pt modelId="{875B62BF-8876-4B04-A695-99DDCC792FCD}" type="parTrans" cxnId="{8371D3E5-AD70-4322-9B9B-385CB6077CC2}">
      <dgm:prSet/>
      <dgm:spPr/>
      <dgm:t>
        <a:bodyPr/>
        <a:lstStyle/>
        <a:p>
          <a:endParaRPr lang="zh-CN" altLang="en-US"/>
        </a:p>
      </dgm:t>
    </dgm:pt>
    <dgm:pt modelId="{282FB256-E813-489F-9488-B296D498BD89}" type="sibTrans" cxnId="{8371D3E5-AD70-4322-9B9B-385CB6077CC2}">
      <dgm:prSet/>
      <dgm:spPr/>
      <dgm:t>
        <a:bodyPr/>
        <a:lstStyle/>
        <a:p>
          <a:endParaRPr lang="zh-CN" altLang="en-US"/>
        </a:p>
      </dgm:t>
    </dgm:pt>
    <dgm:pt modelId="{AD064E65-5170-47A3-90C9-03AFA2F9B6F4}">
      <dgm:prSet phldrT="[文本]"/>
      <dgm:spPr/>
      <dgm:t>
        <a:bodyPr/>
        <a:lstStyle/>
        <a:p>
          <a:r>
            <a:rPr lang="en-US" altLang="zh-CN" dirty="0" smtClean="0"/>
            <a:t>3. </a:t>
          </a:r>
          <a:r>
            <a:rPr lang="zh-CN" altLang="zh-CN" dirty="0" smtClean="0"/>
            <a:t>熟悉原理图编辑环境；</a:t>
          </a:r>
          <a:endParaRPr lang="zh-CN" altLang="en-US" dirty="0"/>
        </a:p>
      </dgm:t>
    </dgm:pt>
    <dgm:pt modelId="{D3DFB9DD-7841-4FF9-8F96-6CE8EAE805F9}" type="parTrans" cxnId="{C6AC75DC-F847-498B-B316-4545B0345388}">
      <dgm:prSet/>
      <dgm:spPr/>
      <dgm:t>
        <a:bodyPr/>
        <a:lstStyle/>
        <a:p>
          <a:endParaRPr lang="zh-CN" altLang="en-US"/>
        </a:p>
      </dgm:t>
    </dgm:pt>
    <dgm:pt modelId="{BA2F4050-6C62-426D-B9D2-E67461949C54}" type="sibTrans" cxnId="{C6AC75DC-F847-498B-B316-4545B0345388}">
      <dgm:prSet/>
      <dgm:spPr/>
      <dgm:t>
        <a:bodyPr/>
        <a:lstStyle/>
        <a:p>
          <a:endParaRPr lang="zh-CN" altLang="en-US"/>
        </a:p>
      </dgm:t>
    </dgm:pt>
    <dgm:pt modelId="{3E221FB2-5381-4715-94CC-445390538F07}">
      <dgm:prSet phldrT="[文本]"/>
      <dgm:spPr/>
      <dgm:t>
        <a:bodyPr/>
        <a:lstStyle/>
        <a:p>
          <a:r>
            <a:rPr lang="en-US" altLang="zh-CN" dirty="0" smtClean="0"/>
            <a:t>4. </a:t>
          </a:r>
          <a:r>
            <a:rPr lang="zh-CN" altLang="en-US" dirty="0" smtClean="0"/>
            <a:t>能创建一个</a:t>
          </a:r>
          <a:r>
            <a:rPr lang="zh-CN" altLang="zh-CN" b="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电路原理图，并能添加元件库；</a:t>
          </a:r>
          <a:endParaRPr lang="zh-CN" altLang="en-US" b="0" dirty="0"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92BD9627-7CAF-4A84-87CD-AF416C2028C7}" type="parTrans" cxnId="{B8E76CBA-E137-4324-817E-06DB5AB493AD}">
      <dgm:prSet/>
      <dgm:spPr/>
      <dgm:t>
        <a:bodyPr/>
        <a:lstStyle/>
        <a:p>
          <a:endParaRPr lang="zh-CN" altLang="en-US"/>
        </a:p>
      </dgm:t>
    </dgm:pt>
    <dgm:pt modelId="{D9D507D3-6919-4D89-BADC-A25C9DC8290F}" type="sibTrans" cxnId="{B8E76CBA-E137-4324-817E-06DB5AB493AD}">
      <dgm:prSet/>
      <dgm:spPr/>
      <dgm:t>
        <a:bodyPr/>
        <a:lstStyle/>
        <a:p>
          <a:endParaRPr lang="zh-CN" altLang="en-US"/>
        </a:p>
      </dgm:t>
    </dgm:pt>
    <dgm:pt modelId="{3665392F-DCE9-4076-80C5-9A64B5025630}">
      <dgm:prSet phldrT="[文本]"/>
      <dgm:spPr/>
      <dgm:t>
        <a:bodyPr/>
        <a:lstStyle/>
        <a:p>
          <a:r>
            <a:rPr lang="en-US" altLang="zh-CN" b="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5. </a:t>
          </a:r>
          <a:r>
            <a:rPr lang="zh-CN" altLang="zh-CN" b="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能放置元件修改设置元件属性；</a:t>
          </a:r>
          <a:endParaRPr lang="zh-CN" altLang="en-US" b="0" dirty="0"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7523D6C1-58BF-44AC-B817-3EB2663184A9}" type="parTrans" cxnId="{B18A5289-0E86-478F-9576-B690C96D92D4}">
      <dgm:prSet/>
      <dgm:spPr/>
      <dgm:t>
        <a:bodyPr/>
        <a:lstStyle/>
        <a:p>
          <a:endParaRPr lang="zh-CN" altLang="en-US"/>
        </a:p>
      </dgm:t>
    </dgm:pt>
    <dgm:pt modelId="{5123131D-0A4D-40FA-8111-FF666889622A}" type="sibTrans" cxnId="{B18A5289-0E86-478F-9576-B690C96D92D4}">
      <dgm:prSet/>
      <dgm:spPr/>
      <dgm:t>
        <a:bodyPr/>
        <a:lstStyle/>
        <a:p>
          <a:endParaRPr lang="zh-CN" altLang="en-US"/>
        </a:p>
      </dgm:t>
    </dgm:pt>
    <dgm:pt modelId="{B6AD91B4-48A0-4662-A7AB-97A85761D41F}">
      <dgm:prSet phldrT="[文本]"/>
      <dgm:spPr/>
      <dgm:t>
        <a:bodyPr/>
        <a:lstStyle/>
        <a:p>
          <a:r>
            <a:rPr lang="en-US" altLang="zh-CN" b="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6. </a:t>
          </a:r>
          <a:r>
            <a:rPr lang="zh-CN" altLang="zh-CN" b="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能放置导线并连接电路。</a:t>
          </a:r>
          <a:endParaRPr lang="zh-CN" altLang="en-US" b="0" dirty="0"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</a:endParaRPr>
        </a:p>
      </dgm:t>
    </dgm:pt>
    <dgm:pt modelId="{F69E51A2-1B50-422F-A53B-1DA32CC45D10}" type="parTrans" cxnId="{CE1F03C3-8CB0-492F-BB2A-1CCA28DF5744}">
      <dgm:prSet/>
      <dgm:spPr/>
      <dgm:t>
        <a:bodyPr/>
        <a:lstStyle/>
        <a:p>
          <a:endParaRPr lang="zh-CN" altLang="en-US"/>
        </a:p>
      </dgm:t>
    </dgm:pt>
    <dgm:pt modelId="{B0F6FB44-469C-4302-98C6-2F908B3E8083}" type="sibTrans" cxnId="{CE1F03C3-8CB0-492F-BB2A-1CCA28DF5744}">
      <dgm:prSet/>
      <dgm:spPr/>
      <dgm:t>
        <a:bodyPr/>
        <a:lstStyle/>
        <a:p>
          <a:endParaRPr lang="zh-CN" altLang="en-US"/>
        </a:p>
      </dgm:t>
    </dgm:pt>
    <dgm:pt modelId="{D5B82E6B-7777-4468-945C-EC47FBB03F1D}" type="pres">
      <dgm:prSet presAssocID="{4F95F69D-A2AA-4C9F-B5DA-74B2C092E938}" presName="linear" presStyleCnt="0">
        <dgm:presLayoutVars>
          <dgm:dir/>
          <dgm:animLvl val="lvl"/>
          <dgm:resizeHandles val="exact"/>
        </dgm:presLayoutVars>
      </dgm:prSet>
      <dgm:spPr/>
    </dgm:pt>
    <dgm:pt modelId="{E312ECC7-1FF5-448D-89CB-66C88AD71444}" type="pres">
      <dgm:prSet presAssocID="{10F52371-A67D-475F-9F53-872493A66867}" presName="parentLin" presStyleCnt="0"/>
      <dgm:spPr/>
    </dgm:pt>
    <dgm:pt modelId="{E27A1212-FEF5-44D6-B704-9C19EE3F66C8}" type="pres">
      <dgm:prSet presAssocID="{10F52371-A67D-475F-9F53-872493A66867}" presName="parentLeftMargin" presStyleLbl="node1" presStyleIdx="0" presStyleCnt="6"/>
      <dgm:spPr/>
    </dgm:pt>
    <dgm:pt modelId="{2591731C-6F56-4DF4-8EC1-5BC7A1FDB3F3}" type="pres">
      <dgm:prSet presAssocID="{10F52371-A67D-475F-9F53-872493A66867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66893ED-0377-415F-9AD3-0DB62F5B53FC}" type="pres">
      <dgm:prSet presAssocID="{10F52371-A67D-475F-9F53-872493A66867}" presName="negativeSpace" presStyleCnt="0"/>
      <dgm:spPr/>
    </dgm:pt>
    <dgm:pt modelId="{CD4D12C3-A3CE-42DC-8FD7-E16CB5F54FED}" type="pres">
      <dgm:prSet presAssocID="{10F52371-A67D-475F-9F53-872493A66867}" presName="childText" presStyleLbl="conFgAcc1" presStyleIdx="0" presStyleCnt="6">
        <dgm:presLayoutVars>
          <dgm:bulletEnabled val="1"/>
        </dgm:presLayoutVars>
      </dgm:prSet>
      <dgm:spPr/>
    </dgm:pt>
    <dgm:pt modelId="{CF8BA0B4-04A0-42C8-A3B8-DCBB9DCD1363}" type="pres">
      <dgm:prSet presAssocID="{EDCF1A12-1BDD-499A-ADF4-153C5D3478E9}" presName="spaceBetweenRectangles" presStyleCnt="0"/>
      <dgm:spPr/>
    </dgm:pt>
    <dgm:pt modelId="{9E199436-7E2E-49F7-8530-F96EC5A4F340}" type="pres">
      <dgm:prSet presAssocID="{A9FB150D-A79E-4309-9081-FB8F09FE3859}" presName="parentLin" presStyleCnt="0"/>
      <dgm:spPr/>
    </dgm:pt>
    <dgm:pt modelId="{E19610E3-C1C0-42B5-A9F1-5C8A93BF7143}" type="pres">
      <dgm:prSet presAssocID="{A9FB150D-A79E-4309-9081-FB8F09FE3859}" presName="parentLeftMargin" presStyleLbl="node1" presStyleIdx="0" presStyleCnt="6"/>
      <dgm:spPr/>
    </dgm:pt>
    <dgm:pt modelId="{79490A16-FAAA-4C6A-9985-C5A9234EF2E5}" type="pres">
      <dgm:prSet presAssocID="{A9FB150D-A79E-4309-9081-FB8F09FE3859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2AA27A-28EF-4EA9-B9FB-3B4D26705C9D}" type="pres">
      <dgm:prSet presAssocID="{A9FB150D-A79E-4309-9081-FB8F09FE3859}" presName="negativeSpace" presStyleCnt="0"/>
      <dgm:spPr/>
    </dgm:pt>
    <dgm:pt modelId="{165D3066-79AC-4243-9E67-6AB06356A42F}" type="pres">
      <dgm:prSet presAssocID="{A9FB150D-A79E-4309-9081-FB8F09FE3859}" presName="childText" presStyleLbl="conFgAcc1" presStyleIdx="1" presStyleCnt="6">
        <dgm:presLayoutVars>
          <dgm:bulletEnabled val="1"/>
        </dgm:presLayoutVars>
      </dgm:prSet>
      <dgm:spPr/>
    </dgm:pt>
    <dgm:pt modelId="{29C86626-83C1-4770-A0F6-C0FB2995BF0E}" type="pres">
      <dgm:prSet presAssocID="{282FB256-E813-489F-9488-B296D498BD89}" presName="spaceBetweenRectangles" presStyleCnt="0"/>
      <dgm:spPr/>
    </dgm:pt>
    <dgm:pt modelId="{B79A5FFF-2D15-4395-9EF5-FAC1613F9775}" type="pres">
      <dgm:prSet presAssocID="{AD064E65-5170-47A3-90C9-03AFA2F9B6F4}" presName="parentLin" presStyleCnt="0"/>
      <dgm:spPr/>
    </dgm:pt>
    <dgm:pt modelId="{2F50D8EC-4A82-435A-B40F-B6429BD0EBC3}" type="pres">
      <dgm:prSet presAssocID="{AD064E65-5170-47A3-90C9-03AFA2F9B6F4}" presName="parentLeftMargin" presStyleLbl="node1" presStyleIdx="1" presStyleCnt="6"/>
      <dgm:spPr/>
    </dgm:pt>
    <dgm:pt modelId="{41F76D9E-6763-4CA2-95F4-7AA446768B9D}" type="pres">
      <dgm:prSet presAssocID="{AD064E65-5170-47A3-90C9-03AFA2F9B6F4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45D384F-3D6C-4288-BA79-0B8B23D14BF7}" type="pres">
      <dgm:prSet presAssocID="{AD064E65-5170-47A3-90C9-03AFA2F9B6F4}" presName="negativeSpace" presStyleCnt="0"/>
      <dgm:spPr/>
    </dgm:pt>
    <dgm:pt modelId="{EF68F6D5-54F6-4CC4-AE1E-9471BC8466C0}" type="pres">
      <dgm:prSet presAssocID="{AD064E65-5170-47A3-90C9-03AFA2F9B6F4}" presName="childText" presStyleLbl="conFgAcc1" presStyleIdx="2" presStyleCnt="6">
        <dgm:presLayoutVars>
          <dgm:bulletEnabled val="1"/>
        </dgm:presLayoutVars>
      </dgm:prSet>
      <dgm:spPr/>
    </dgm:pt>
    <dgm:pt modelId="{A64FA903-98E9-46ED-9112-CF7961E86B74}" type="pres">
      <dgm:prSet presAssocID="{BA2F4050-6C62-426D-B9D2-E67461949C54}" presName="spaceBetweenRectangles" presStyleCnt="0"/>
      <dgm:spPr/>
    </dgm:pt>
    <dgm:pt modelId="{CF36F6F2-FD7D-415C-9C26-3044CEAD0E6F}" type="pres">
      <dgm:prSet presAssocID="{3E221FB2-5381-4715-94CC-445390538F07}" presName="parentLin" presStyleCnt="0"/>
      <dgm:spPr/>
    </dgm:pt>
    <dgm:pt modelId="{BFACAC45-B6AD-4B7F-BC65-CD3FDE1AF32F}" type="pres">
      <dgm:prSet presAssocID="{3E221FB2-5381-4715-94CC-445390538F07}" presName="parentLeftMargin" presStyleLbl="node1" presStyleIdx="2" presStyleCnt="6"/>
      <dgm:spPr/>
    </dgm:pt>
    <dgm:pt modelId="{62EE4B09-7F0A-4A67-ADF4-3DE101EAFE97}" type="pres">
      <dgm:prSet presAssocID="{3E221FB2-5381-4715-94CC-445390538F07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15B62F-4502-480F-B0D6-A8A50B0A8BC7}" type="pres">
      <dgm:prSet presAssocID="{3E221FB2-5381-4715-94CC-445390538F07}" presName="negativeSpace" presStyleCnt="0"/>
      <dgm:spPr/>
    </dgm:pt>
    <dgm:pt modelId="{30E533D5-EEE8-4EF9-A0F9-98600ADD093B}" type="pres">
      <dgm:prSet presAssocID="{3E221FB2-5381-4715-94CC-445390538F07}" presName="childText" presStyleLbl="conFgAcc1" presStyleIdx="3" presStyleCnt="6">
        <dgm:presLayoutVars>
          <dgm:bulletEnabled val="1"/>
        </dgm:presLayoutVars>
      </dgm:prSet>
      <dgm:spPr/>
    </dgm:pt>
    <dgm:pt modelId="{BFE33D5D-6007-4849-9A7B-649B402CB62D}" type="pres">
      <dgm:prSet presAssocID="{D9D507D3-6919-4D89-BADC-A25C9DC8290F}" presName="spaceBetweenRectangles" presStyleCnt="0"/>
      <dgm:spPr/>
    </dgm:pt>
    <dgm:pt modelId="{384778B2-3013-433B-8A6F-E3B9EC18B423}" type="pres">
      <dgm:prSet presAssocID="{3665392F-DCE9-4076-80C5-9A64B5025630}" presName="parentLin" presStyleCnt="0"/>
      <dgm:spPr/>
    </dgm:pt>
    <dgm:pt modelId="{9372E766-6E1A-4DCE-B5BD-15B76E616FBE}" type="pres">
      <dgm:prSet presAssocID="{3665392F-DCE9-4076-80C5-9A64B5025630}" presName="parentLeftMargin" presStyleLbl="node1" presStyleIdx="3" presStyleCnt="6"/>
      <dgm:spPr/>
    </dgm:pt>
    <dgm:pt modelId="{E8346902-32DF-48DB-B0D9-287316DCA741}" type="pres">
      <dgm:prSet presAssocID="{3665392F-DCE9-4076-80C5-9A64B5025630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464BA1-FAEE-4F4A-B3C0-FD32D99113F3}" type="pres">
      <dgm:prSet presAssocID="{3665392F-DCE9-4076-80C5-9A64B5025630}" presName="negativeSpace" presStyleCnt="0"/>
      <dgm:spPr/>
    </dgm:pt>
    <dgm:pt modelId="{20C087B3-6224-4B17-8D65-152029B3DDD3}" type="pres">
      <dgm:prSet presAssocID="{3665392F-DCE9-4076-80C5-9A64B5025630}" presName="childText" presStyleLbl="conFgAcc1" presStyleIdx="4" presStyleCnt="6">
        <dgm:presLayoutVars>
          <dgm:bulletEnabled val="1"/>
        </dgm:presLayoutVars>
      </dgm:prSet>
      <dgm:spPr/>
    </dgm:pt>
    <dgm:pt modelId="{6DBCB29D-93D3-4CA6-9C09-58D0CC49D64E}" type="pres">
      <dgm:prSet presAssocID="{5123131D-0A4D-40FA-8111-FF666889622A}" presName="spaceBetweenRectangles" presStyleCnt="0"/>
      <dgm:spPr/>
    </dgm:pt>
    <dgm:pt modelId="{4734F966-BE84-497F-9D64-C38944A50D66}" type="pres">
      <dgm:prSet presAssocID="{B6AD91B4-48A0-4662-A7AB-97A85761D41F}" presName="parentLin" presStyleCnt="0"/>
      <dgm:spPr/>
    </dgm:pt>
    <dgm:pt modelId="{A1388350-E7AC-4E9C-90BE-949A728F5088}" type="pres">
      <dgm:prSet presAssocID="{B6AD91B4-48A0-4662-A7AB-97A85761D41F}" presName="parentLeftMargin" presStyleLbl="node1" presStyleIdx="4" presStyleCnt="6"/>
      <dgm:spPr/>
    </dgm:pt>
    <dgm:pt modelId="{C082CA9D-9883-48C7-976F-F0F4D436F216}" type="pres">
      <dgm:prSet presAssocID="{B6AD91B4-48A0-4662-A7AB-97A85761D41F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C7AC98-2BE8-40F2-9EA5-7799CF0757C8}" type="pres">
      <dgm:prSet presAssocID="{B6AD91B4-48A0-4662-A7AB-97A85761D41F}" presName="negativeSpace" presStyleCnt="0"/>
      <dgm:spPr/>
    </dgm:pt>
    <dgm:pt modelId="{85543337-C567-4791-9863-7AF25BEE4328}" type="pres">
      <dgm:prSet presAssocID="{B6AD91B4-48A0-4662-A7AB-97A85761D41F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B18A5289-0E86-478F-9576-B690C96D92D4}" srcId="{4F95F69D-A2AA-4C9F-B5DA-74B2C092E938}" destId="{3665392F-DCE9-4076-80C5-9A64B5025630}" srcOrd="4" destOrd="0" parTransId="{7523D6C1-58BF-44AC-B817-3EB2663184A9}" sibTransId="{5123131D-0A4D-40FA-8111-FF666889622A}"/>
    <dgm:cxn modelId="{B8E76CBA-E137-4324-817E-06DB5AB493AD}" srcId="{4F95F69D-A2AA-4C9F-B5DA-74B2C092E938}" destId="{3E221FB2-5381-4715-94CC-445390538F07}" srcOrd="3" destOrd="0" parTransId="{92BD9627-7CAF-4A84-87CD-AF416C2028C7}" sibTransId="{D9D507D3-6919-4D89-BADC-A25C9DC8290F}"/>
    <dgm:cxn modelId="{7F175D94-00F3-4A08-807C-BCF30E668C1D}" type="presOf" srcId="{3E221FB2-5381-4715-94CC-445390538F07}" destId="{BFACAC45-B6AD-4B7F-BC65-CD3FDE1AF32F}" srcOrd="0" destOrd="0" presId="urn:microsoft.com/office/officeart/2005/8/layout/list1"/>
    <dgm:cxn modelId="{47F2BA5B-CE3F-482C-8796-DA65709AE0F5}" type="presOf" srcId="{10F52371-A67D-475F-9F53-872493A66867}" destId="{E27A1212-FEF5-44D6-B704-9C19EE3F66C8}" srcOrd="0" destOrd="0" presId="urn:microsoft.com/office/officeart/2005/8/layout/list1"/>
    <dgm:cxn modelId="{CE1F03C3-8CB0-492F-BB2A-1CCA28DF5744}" srcId="{4F95F69D-A2AA-4C9F-B5DA-74B2C092E938}" destId="{B6AD91B4-48A0-4662-A7AB-97A85761D41F}" srcOrd="5" destOrd="0" parTransId="{F69E51A2-1B50-422F-A53B-1DA32CC45D10}" sibTransId="{B0F6FB44-469C-4302-98C6-2F908B3E8083}"/>
    <dgm:cxn modelId="{92EE310D-6A3C-43C4-84BC-DA484C080ACD}" type="presOf" srcId="{B6AD91B4-48A0-4662-A7AB-97A85761D41F}" destId="{A1388350-E7AC-4E9C-90BE-949A728F5088}" srcOrd="0" destOrd="0" presId="urn:microsoft.com/office/officeart/2005/8/layout/list1"/>
    <dgm:cxn modelId="{45114A60-1E22-49B1-9BE8-A73538A8DCD9}" type="presOf" srcId="{3E221FB2-5381-4715-94CC-445390538F07}" destId="{62EE4B09-7F0A-4A67-ADF4-3DE101EAFE97}" srcOrd="1" destOrd="0" presId="urn:microsoft.com/office/officeart/2005/8/layout/list1"/>
    <dgm:cxn modelId="{17958CF1-BDAD-4B3C-9386-E98CA7D387C5}" type="presOf" srcId="{10F52371-A67D-475F-9F53-872493A66867}" destId="{2591731C-6F56-4DF4-8EC1-5BC7A1FDB3F3}" srcOrd="1" destOrd="0" presId="urn:microsoft.com/office/officeart/2005/8/layout/list1"/>
    <dgm:cxn modelId="{CA04B995-700A-4F0C-A708-9C5DFCB4BFA4}" type="presOf" srcId="{A9FB150D-A79E-4309-9081-FB8F09FE3859}" destId="{E19610E3-C1C0-42B5-A9F1-5C8A93BF7143}" srcOrd="0" destOrd="0" presId="urn:microsoft.com/office/officeart/2005/8/layout/list1"/>
    <dgm:cxn modelId="{A4BBDCE7-C415-49BD-BD6A-2A8DC493923E}" type="presOf" srcId="{3665392F-DCE9-4076-80C5-9A64B5025630}" destId="{E8346902-32DF-48DB-B0D9-287316DCA741}" srcOrd="1" destOrd="0" presId="urn:microsoft.com/office/officeart/2005/8/layout/list1"/>
    <dgm:cxn modelId="{BA20D008-38CE-4EBE-8186-70245706B2F2}" type="presOf" srcId="{AD064E65-5170-47A3-90C9-03AFA2F9B6F4}" destId="{2F50D8EC-4A82-435A-B40F-B6429BD0EBC3}" srcOrd="0" destOrd="0" presId="urn:microsoft.com/office/officeart/2005/8/layout/list1"/>
    <dgm:cxn modelId="{DA2371F5-B057-4AB9-AEFE-5B0B969D2F15}" type="presOf" srcId="{4F95F69D-A2AA-4C9F-B5DA-74B2C092E938}" destId="{D5B82E6B-7777-4468-945C-EC47FBB03F1D}" srcOrd="0" destOrd="0" presId="urn:microsoft.com/office/officeart/2005/8/layout/list1"/>
    <dgm:cxn modelId="{755CD1F5-99CA-4A0C-B410-C554F4238B62}" type="presOf" srcId="{B6AD91B4-48A0-4662-A7AB-97A85761D41F}" destId="{C082CA9D-9883-48C7-976F-F0F4D436F216}" srcOrd="1" destOrd="0" presId="urn:microsoft.com/office/officeart/2005/8/layout/list1"/>
    <dgm:cxn modelId="{DEC99C9B-2FDF-4607-B4CD-D8B51D7A75F1}" type="presOf" srcId="{3665392F-DCE9-4076-80C5-9A64B5025630}" destId="{9372E766-6E1A-4DCE-B5BD-15B76E616FBE}" srcOrd="0" destOrd="0" presId="urn:microsoft.com/office/officeart/2005/8/layout/list1"/>
    <dgm:cxn modelId="{0851D5C2-7820-442E-868A-3EB2011DF071}" srcId="{4F95F69D-A2AA-4C9F-B5DA-74B2C092E938}" destId="{10F52371-A67D-475F-9F53-872493A66867}" srcOrd="0" destOrd="0" parTransId="{E9C5197B-7E51-4E25-ADEE-C03F44629BFB}" sibTransId="{EDCF1A12-1BDD-499A-ADF4-153C5D3478E9}"/>
    <dgm:cxn modelId="{D207F143-CCA6-4438-9658-539EADAB60F3}" type="presOf" srcId="{A9FB150D-A79E-4309-9081-FB8F09FE3859}" destId="{79490A16-FAAA-4C6A-9985-C5A9234EF2E5}" srcOrd="1" destOrd="0" presId="urn:microsoft.com/office/officeart/2005/8/layout/list1"/>
    <dgm:cxn modelId="{8371D3E5-AD70-4322-9B9B-385CB6077CC2}" srcId="{4F95F69D-A2AA-4C9F-B5DA-74B2C092E938}" destId="{A9FB150D-A79E-4309-9081-FB8F09FE3859}" srcOrd="1" destOrd="0" parTransId="{875B62BF-8876-4B04-A695-99DDCC792FCD}" sibTransId="{282FB256-E813-489F-9488-B296D498BD89}"/>
    <dgm:cxn modelId="{C6AC75DC-F847-498B-B316-4545B0345388}" srcId="{4F95F69D-A2AA-4C9F-B5DA-74B2C092E938}" destId="{AD064E65-5170-47A3-90C9-03AFA2F9B6F4}" srcOrd="2" destOrd="0" parTransId="{D3DFB9DD-7841-4FF9-8F96-6CE8EAE805F9}" sibTransId="{BA2F4050-6C62-426D-B9D2-E67461949C54}"/>
    <dgm:cxn modelId="{8B5358BB-7A1F-43F5-A933-A0ECFACF1A37}" type="presOf" srcId="{AD064E65-5170-47A3-90C9-03AFA2F9B6F4}" destId="{41F76D9E-6763-4CA2-95F4-7AA446768B9D}" srcOrd="1" destOrd="0" presId="urn:microsoft.com/office/officeart/2005/8/layout/list1"/>
    <dgm:cxn modelId="{76DFC364-7D95-4D45-97FB-8F8D1354B0DC}" type="presParOf" srcId="{D5B82E6B-7777-4468-945C-EC47FBB03F1D}" destId="{E312ECC7-1FF5-448D-89CB-66C88AD71444}" srcOrd="0" destOrd="0" presId="urn:microsoft.com/office/officeart/2005/8/layout/list1"/>
    <dgm:cxn modelId="{F39198A1-C5BB-4A81-A479-852DFC95A069}" type="presParOf" srcId="{E312ECC7-1FF5-448D-89CB-66C88AD71444}" destId="{E27A1212-FEF5-44D6-B704-9C19EE3F66C8}" srcOrd="0" destOrd="0" presId="urn:microsoft.com/office/officeart/2005/8/layout/list1"/>
    <dgm:cxn modelId="{F1B127D6-6C73-49C0-BC58-13F71A31B870}" type="presParOf" srcId="{E312ECC7-1FF5-448D-89CB-66C88AD71444}" destId="{2591731C-6F56-4DF4-8EC1-5BC7A1FDB3F3}" srcOrd="1" destOrd="0" presId="urn:microsoft.com/office/officeart/2005/8/layout/list1"/>
    <dgm:cxn modelId="{88A1DBE8-6FE9-411B-91FB-68DD1C223012}" type="presParOf" srcId="{D5B82E6B-7777-4468-945C-EC47FBB03F1D}" destId="{666893ED-0377-415F-9AD3-0DB62F5B53FC}" srcOrd="1" destOrd="0" presId="urn:microsoft.com/office/officeart/2005/8/layout/list1"/>
    <dgm:cxn modelId="{F400BD5C-52D5-490D-AEC6-97249399AD64}" type="presParOf" srcId="{D5B82E6B-7777-4468-945C-EC47FBB03F1D}" destId="{CD4D12C3-A3CE-42DC-8FD7-E16CB5F54FED}" srcOrd="2" destOrd="0" presId="urn:microsoft.com/office/officeart/2005/8/layout/list1"/>
    <dgm:cxn modelId="{F137CF16-501B-45CF-A311-E36EF30AE2F5}" type="presParOf" srcId="{D5B82E6B-7777-4468-945C-EC47FBB03F1D}" destId="{CF8BA0B4-04A0-42C8-A3B8-DCBB9DCD1363}" srcOrd="3" destOrd="0" presId="urn:microsoft.com/office/officeart/2005/8/layout/list1"/>
    <dgm:cxn modelId="{D89D3BB0-3547-4823-9AFF-EEACCA3912D6}" type="presParOf" srcId="{D5B82E6B-7777-4468-945C-EC47FBB03F1D}" destId="{9E199436-7E2E-49F7-8530-F96EC5A4F340}" srcOrd="4" destOrd="0" presId="urn:microsoft.com/office/officeart/2005/8/layout/list1"/>
    <dgm:cxn modelId="{0818CA8A-AA60-4477-8BBD-64781C7B9546}" type="presParOf" srcId="{9E199436-7E2E-49F7-8530-F96EC5A4F340}" destId="{E19610E3-C1C0-42B5-A9F1-5C8A93BF7143}" srcOrd="0" destOrd="0" presId="urn:microsoft.com/office/officeart/2005/8/layout/list1"/>
    <dgm:cxn modelId="{4ABDB7F3-3100-4DBA-90A8-DCF10A147698}" type="presParOf" srcId="{9E199436-7E2E-49F7-8530-F96EC5A4F340}" destId="{79490A16-FAAA-4C6A-9985-C5A9234EF2E5}" srcOrd="1" destOrd="0" presId="urn:microsoft.com/office/officeart/2005/8/layout/list1"/>
    <dgm:cxn modelId="{3871229B-6E41-4B54-8226-EB4812CA79FE}" type="presParOf" srcId="{D5B82E6B-7777-4468-945C-EC47FBB03F1D}" destId="{342AA27A-28EF-4EA9-B9FB-3B4D26705C9D}" srcOrd="5" destOrd="0" presId="urn:microsoft.com/office/officeart/2005/8/layout/list1"/>
    <dgm:cxn modelId="{5EA53867-5DBC-4A27-A538-D363569F9A47}" type="presParOf" srcId="{D5B82E6B-7777-4468-945C-EC47FBB03F1D}" destId="{165D3066-79AC-4243-9E67-6AB06356A42F}" srcOrd="6" destOrd="0" presId="urn:microsoft.com/office/officeart/2005/8/layout/list1"/>
    <dgm:cxn modelId="{DACEE7A6-9844-4602-81AC-2E2418266B5E}" type="presParOf" srcId="{D5B82E6B-7777-4468-945C-EC47FBB03F1D}" destId="{29C86626-83C1-4770-A0F6-C0FB2995BF0E}" srcOrd="7" destOrd="0" presId="urn:microsoft.com/office/officeart/2005/8/layout/list1"/>
    <dgm:cxn modelId="{ECECCA0F-9AE3-459C-947A-C0192014E953}" type="presParOf" srcId="{D5B82E6B-7777-4468-945C-EC47FBB03F1D}" destId="{B79A5FFF-2D15-4395-9EF5-FAC1613F9775}" srcOrd="8" destOrd="0" presId="urn:microsoft.com/office/officeart/2005/8/layout/list1"/>
    <dgm:cxn modelId="{5615B650-4013-43E2-B191-28259EB379DB}" type="presParOf" srcId="{B79A5FFF-2D15-4395-9EF5-FAC1613F9775}" destId="{2F50D8EC-4A82-435A-B40F-B6429BD0EBC3}" srcOrd="0" destOrd="0" presId="urn:microsoft.com/office/officeart/2005/8/layout/list1"/>
    <dgm:cxn modelId="{3B37984C-0E53-4D09-BD1E-66FF0D230592}" type="presParOf" srcId="{B79A5FFF-2D15-4395-9EF5-FAC1613F9775}" destId="{41F76D9E-6763-4CA2-95F4-7AA446768B9D}" srcOrd="1" destOrd="0" presId="urn:microsoft.com/office/officeart/2005/8/layout/list1"/>
    <dgm:cxn modelId="{8547BE4A-9CF1-4C20-A840-00D97679C619}" type="presParOf" srcId="{D5B82E6B-7777-4468-945C-EC47FBB03F1D}" destId="{645D384F-3D6C-4288-BA79-0B8B23D14BF7}" srcOrd="9" destOrd="0" presId="urn:microsoft.com/office/officeart/2005/8/layout/list1"/>
    <dgm:cxn modelId="{9198C606-ECB0-4CAC-B715-3506BF764F40}" type="presParOf" srcId="{D5B82E6B-7777-4468-945C-EC47FBB03F1D}" destId="{EF68F6D5-54F6-4CC4-AE1E-9471BC8466C0}" srcOrd="10" destOrd="0" presId="urn:microsoft.com/office/officeart/2005/8/layout/list1"/>
    <dgm:cxn modelId="{F3FB960A-335E-470B-9C5F-C37465841A6D}" type="presParOf" srcId="{D5B82E6B-7777-4468-945C-EC47FBB03F1D}" destId="{A64FA903-98E9-46ED-9112-CF7961E86B74}" srcOrd="11" destOrd="0" presId="urn:microsoft.com/office/officeart/2005/8/layout/list1"/>
    <dgm:cxn modelId="{723B795B-A4CA-4E7F-819B-077B50BD0855}" type="presParOf" srcId="{D5B82E6B-7777-4468-945C-EC47FBB03F1D}" destId="{CF36F6F2-FD7D-415C-9C26-3044CEAD0E6F}" srcOrd="12" destOrd="0" presId="urn:microsoft.com/office/officeart/2005/8/layout/list1"/>
    <dgm:cxn modelId="{082633FC-FDBA-4FB8-91A5-9DCFEE246F24}" type="presParOf" srcId="{CF36F6F2-FD7D-415C-9C26-3044CEAD0E6F}" destId="{BFACAC45-B6AD-4B7F-BC65-CD3FDE1AF32F}" srcOrd="0" destOrd="0" presId="urn:microsoft.com/office/officeart/2005/8/layout/list1"/>
    <dgm:cxn modelId="{8F3416DD-5D26-4E66-B95B-80923A3FB320}" type="presParOf" srcId="{CF36F6F2-FD7D-415C-9C26-3044CEAD0E6F}" destId="{62EE4B09-7F0A-4A67-ADF4-3DE101EAFE97}" srcOrd="1" destOrd="0" presId="urn:microsoft.com/office/officeart/2005/8/layout/list1"/>
    <dgm:cxn modelId="{31CEB9B7-FA33-4961-BAA0-FEE46DE14E49}" type="presParOf" srcId="{D5B82E6B-7777-4468-945C-EC47FBB03F1D}" destId="{D115B62F-4502-480F-B0D6-A8A50B0A8BC7}" srcOrd="13" destOrd="0" presId="urn:microsoft.com/office/officeart/2005/8/layout/list1"/>
    <dgm:cxn modelId="{91F1A2B9-2726-44F4-BEAC-30E7A17CFD10}" type="presParOf" srcId="{D5B82E6B-7777-4468-945C-EC47FBB03F1D}" destId="{30E533D5-EEE8-4EF9-A0F9-98600ADD093B}" srcOrd="14" destOrd="0" presId="urn:microsoft.com/office/officeart/2005/8/layout/list1"/>
    <dgm:cxn modelId="{6E10837F-D37F-44D7-AF51-CF582E91FDC3}" type="presParOf" srcId="{D5B82E6B-7777-4468-945C-EC47FBB03F1D}" destId="{BFE33D5D-6007-4849-9A7B-649B402CB62D}" srcOrd="15" destOrd="0" presId="urn:microsoft.com/office/officeart/2005/8/layout/list1"/>
    <dgm:cxn modelId="{547F4A7F-15FC-4265-8719-9C6D4FDEA303}" type="presParOf" srcId="{D5B82E6B-7777-4468-945C-EC47FBB03F1D}" destId="{384778B2-3013-433B-8A6F-E3B9EC18B423}" srcOrd="16" destOrd="0" presId="urn:microsoft.com/office/officeart/2005/8/layout/list1"/>
    <dgm:cxn modelId="{D3B7B0D3-CC88-48E6-9102-675292FCA64F}" type="presParOf" srcId="{384778B2-3013-433B-8A6F-E3B9EC18B423}" destId="{9372E766-6E1A-4DCE-B5BD-15B76E616FBE}" srcOrd="0" destOrd="0" presId="urn:microsoft.com/office/officeart/2005/8/layout/list1"/>
    <dgm:cxn modelId="{61BF8F4C-06D7-499C-BE29-32895DD5200C}" type="presParOf" srcId="{384778B2-3013-433B-8A6F-E3B9EC18B423}" destId="{E8346902-32DF-48DB-B0D9-287316DCA741}" srcOrd="1" destOrd="0" presId="urn:microsoft.com/office/officeart/2005/8/layout/list1"/>
    <dgm:cxn modelId="{85C3867A-D3EC-47D0-9478-856282B5655C}" type="presParOf" srcId="{D5B82E6B-7777-4468-945C-EC47FBB03F1D}" destId="{AB464BA1-FAEE-4F4A-B3C0-FD32D99113F3}" srcOrd="17" destOrd="0" presId="urn:microsoft.com/office/officeart/2005/8/layout/list1"/>
    <dgm:cxn modelId="{5826820B-8933-4605-B73D-8370D77C93E7}" type="presParOf" srcId="{D5B82E6B-7777-4468-945C-EC47FBB03F1D}" destId="{20C087B3-6224-4B17-8D65-152029B3DDD3}" srcOrd="18" destOrd="0" presId="urn:microsoft.com/office/officeart/2005/8/layout/list1"/>
    <dgm:cxn modelId="{52527706-DBB1-4097-B9AE-CB7134618043}" type="presParOf" srcId="{D5B82E6B-7777-4468-945C-EC47FBB03F1D}" destId="{6DBCB29D-93D3-4CA6-9C09-58D0CC49D64E}" srcOrd="19" destOrd="0" presId="urn:microsoft.com/office/officeart/2005/8/layout/list1"/>
    <dgm:cxn modelId="{7B98BFB6-F3CD-46FC-9230-86A2777A4E5A}" type="presParOf" srcId="{D5B82E6B-7777-4468-945C-EC47FBB03F1D}" destId="{4734F966-BE84-497F-9D64-C38944A50D66}" srcOrd="20" destOrd="0" presId="urn:microsoft.com/office/officeart/2005/8/layout/list1"/>
    <dgm:cxn modelId="{02CCC39F-0590-4314-98C0-25A97A3796A2}" type="presParOf" srcId="{4734F966-BE84-497F-9D64-C38944A50D66}" destId="{A1388350-E7AC-4E9C-90BE-949A728F5088}" srcOrd="0" destOrd="0" presId="urn:microsoft.com/office/officeart/2005/8/layout/list1"/>
    <dgm:cxn modelId="{62A37AD0-766D-46E9-A0C1-66909EB24ABE}" type="presParOf" srcId="{4734F966-BE84-497F-9D64-C38944A50D66}" destId="{C082CA9D-9883-48C7-976F-F0F4D436F216}" srcOrd="1" destOrd="0" presId="urn:microsoft.com/office/officeart/2005/8/layout/list1"/>
    <dgm:cxn modelId="{A86BF7A4-8094-40E3-A67C-208564353D06}" type="presParOf" srcId="{D5B82E6B-7777-4468-945C-EC47FBB03F1D}" destId="{4BC7AC98-2BE8-40F2-9EA5-7799CF0757C8}" srcOrd="21" destOrd="0" presId="urn:microsoft.com/office/officeart/2005/8/layout/list1"/>
    <dgm:cxn modelId="{CC0BD908-F229-4368-8054-29D8459B42E9}" type="presParOf" srcId="{D5B82E6B-7777-4468-945C-EC47FBB03F1D}" destId="{85543337-C567-4791-9863-7AF25BEE4328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4D12C3-A3CE-42DC-8FD7-E16CB5F54FED}">
      <dsp:nvSpPr>
        <dsp:cNvPr id="0" name=""/>
        <dsp:cNvSpPr/>
      </dsp:nvSpPr>
      <dsp:spPr>
        <a:xfrm>
          <a:off x="0" y="330147"/>
          <a:ext cx="5688632" cy="32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91731C-6F56-4DF4-8EC1-5BC7A1FDB3F3}">
      <dsp:nvSpPr>
        <dsp:cNvPr id="0" name=""/>
        <dsp:cNvSpPr/>
      </dsp:nvSpPr>
      <dsp:spPr>
        <a:xfrm>
          <a:off x="284431" y="138267"/>
          <a:ext cx="3982042" cy="3837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0512" tIns="0" rIns="150512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/>
            <a:t>1. </a:t>
          </a:r>
          <a:r>
            <a:rPr lang="zh-CN" altLang="zh-CN" sz="1300" kern="1200" dirty="0" smtClean="0"/>
            <a:t>了解工作面板的基本使用；</a:t>
          </a:r>
          <a:endParaRPr lang="zh-CN" altLang="en-US" sz="1300" kern="1200" dirty="0"/>
        </a:p>
      </dsp:txBody>
      <dsp:txXfrm>
        <a:off x="303165" y="157001"/>
        <a:ext cx="3944574" cy="346292"/>
      </dsp:txXfrm>
    </dsp:sp>
    <dsp:sp modelId="{165D3066-79AC-4243-9E67-6AB06356A42F}">
      <dsp:nvSpPr>
        <dsp:cNvPr id="0" name=""/>
        <dsp:cNvSpPr/>
      </dsp:nvSpPr>
      <dsp:spPr>
        <a:xfrm>
          <a:off x="0" y="919827"/>
          <a:ext cx="5688632" cy="32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490A16-FAAA-4C6A-9985-C5A9234EF2E5}">
      <dsp:nvSpPr>
        <dsp:cNvPr id="0" name=""/>
        <dsp:cNvSpPr/>
      </dsp:nvSpPr>
      <dsp:spPr>
        <a:xfrm>
          <a:off x="284431" y="727947"/>
          <a:ext cx="3982042" cy="3837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0512" tIns="0" rIns="150512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/>
            <a:t>2. </a:t>
          </a:r>
          <a:r>
            <a:rPr lang="zh-CN" altLang="zh-CN" sz="1300" kern="1200" dirty="0" smtClean="0"/>
            <a:t>掌握原理图设计的步骤，原理图纸的设置方法；</a:t>
          </a:r>
          <a:endParaRPr lang="zh-CN" altLang="en-US" sz="1300" kern="1200" dirty="0"/>
        </a:p>
      </dsp:txBody>
      <dsp:txXfrm>
        <a:off x="303165" y="746681"/>
        <a:ext cx="3944574" cy="346292"/>
      </dsp:txXfrm>
    </dsp:sp>
    <dsp:sp modelId="{EF68F6D5-54F6-4CC4-AE1E-9471BC8466C0}">
      <dsp:nvSpPr>
        <dsp:cNvPr id="0" name=""/>
        <dsp:cNvSpPr/>
      </dsp:nvSpPr>
      <dsp:spPr>
        <a:xfrm>
          <a:off x="0" y="1509508"/>
          <a:ext cx="5688632" cy="32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1F76D9E-6763-4CA2-95F4-7AA446768B9D}">
      <dsp:nvSpPr>
        <dsp:cNvPr id="0" name=""/>
        <dsp:cNvSpPr/>
      </dsp:nvSpPr>
      <dsp:spPr>
        <a:xfrm>
          <a:off x="284431" y="1317628"/>
          <a:ext cx="3982042" cy="3837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0512" tIns="0" rIns="150512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/>
            <a:t>3. </a:t>
          </a:r>
          <a:r>
            <a:rPr lang="zh-CN" altLang="zh-CN" sz="1300" kern="1200" dirty="0" smtClean="0"/>
            <a:t>熟悉原理图编辑环境；</a:t>
          </a:r>
          <a:endParaRPr lang="zh-CN" altLang="en-US" sz="1300" kern="1200" dirty="0"/>
        </a:p>
      </dsp:txBody>
      <dsp:txXfrm>
        <a:off x="303165" y="1336362"/>
        <a:ext cx="3944574" cy="346292"/>
      </dsp:txXfrm>
    </dsp:sp>
    <dsp:sp modelId="{30E533D5-EEE8-4EF9-A0F9-98600ADD093B}">
      <dsp:nvSpPr>
        <dsp:cNvPr id="0" name=""/>
        <dsp:cNvSpPr/>
      </dsp:nvSpPr>
      <dsp:spPr>
        <a:xfrm>
          <a:off x="0" y="2099188"/>
          <a:ext cx="5688632" cy="32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EE4B09-7F0A-4A67-ADF4-3DE101EAFE97}">
      <dsp:nvSpPr>
        <dsp:cNvPr id="0" name=""/>
        <dsp:cNvSpPr/>
      </dsp:nvSpPr>
      <dsp:spPr>
        <a:xfrm>
          <a:off x="284431" y="1907308"/>
          <a:ext cx="3982042" cy="3837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0512" tIns="0" rIns="150512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/>
            <a:t>4. </a:t>
          </a:r>
          <a:r>
            <a:rPr lang="zh-CN" altLang="en-US" sz="1300" kern="1200" dirty="0" smtClean="0"/>
            <a:t>能创建一个</a:t>
          </a:r>
          <a:r>
            <a:rPr lang="zh-CN" altLang="zh-CN" sz="1300" b="0" kern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电路原理图，并能添加元件库；</a:t>
          </a:r>
          <a:endParaRPr lang="zh-CN" altLang="en-US" sz="1300" b="0" kern="1200" dirty="0"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303165" y="1926042"/>
        <a:ext cx="3944574" cy="346292"/>
      </dsp:txXfrm>
    </dsp:sp>
    <dsp:sp modelId="{20C087B3-6224-4B17-8D65-152029B3DDD3}">
      <dsp:nvSpPr>
        <dsp:cNvPr id="0" name=""/>
        <dsp:cNvSpPr/>
      </dsp:nvSpPr>
      <dsp:spPr>
        <a:xfrm>
          <a:off x="0" y="2688868"/>
          <a:ext cx="5688632" cy="32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8346902-32DF-48DB-B0D9-287316DCA741}">
      <dsp:nvSpPr>
        <dsp:cNvPr id="0" name=""/>
        <dsp:cNvSpPr/>
      </dsp:nvSpPr>
      <dsp:spPr>
        <a:xfrm>
          <a:off x="284431" y="2496988"/>
          <a:ext cx="3982042" cy="3837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0512" tIns="0" rIns="150512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b="0" kern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5. </a:t>
          </a:r>
          <a:r>
            <a:rPr lang="zh-CN" altLang="zh-CN" sz="1300" b="0" kern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能放置元件修改设置元件属性；</a:t>
          </a:r>
          <a:endParaRPr lang="zh-CN" altLang="en-US" sz="1300" b="0" kern="1200" dirty="0"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303165" y="2515722"/>
        <a:ext cx="3944574" cy="346292"/>
      </dsp:txXfrm>
    </dsp:sp>
    <dsp:sp modelId="{85543337-C567-4791-9863-7AF25BEE4328}">
      <dsp:nvSpPr>
        <dsp:cNvPr id="0" name=""/>
        <dsp:cNvSpPr/>
      </dsp:nvSpPr>
      <dsp:spPr>
        <a:xfrm>
          <a:off x="0" y="3278548"/>
          <a:ext cx="5688632" cy="32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82CA9D-9883-48C7-976F-F0F4D436F216}">
      <dsp:nvSpPr>
        <dsp:cNvPr id="0" name=""/>
        <dsp:cNvSpPr/>
      </dsp:nvSpPr>
      <dsp:spPr>
        <a:xfrm>
          <a:off x="284431" y="3086668"/>
          <a:ext cx="3982042" cy="38376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0512" tIns="0" rIns="150512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b="0" kern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6. </a:t>
          </a:r>
          <a:r>
            <a:rPr lang="zh-CN" altLang="zh-CN" sz="1300" b="0" kern="12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rPr>
            <a:t>能放置导线并连接电路。</a:t>
          </a:r>
          <a:endParaRPr lang="zh-CN" altLang="en-US" sz="1300" b="0" kern="1200" dirty="0">
            <a:latin typeface="微软雅黑" panose="020B0503020204020204" pitchFamily="34" charset="-122"/>
            <a:ea typeface="微软雅黑" panose="020B0503020204020204" pitchFamily="34" charset="-122"/>
            <a:cs typeface="Times New Roman" panose="02020603050405020304" pitchFamily="18" charset="0"/>
          </a:endParaRPr>
        </a:p>
      </dsp:txBody>
      <dsp:txXfrm>
        <a:off x="303165" y="3105402"/>
        <a:ext cx="3944574" cy="3462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925EA8-D422-4866-9B8A-32938DF7DB90}" type="datetimeFigureOut">
              <a:rPr lang="zh-CN" altLang="en-US" smtClean="0"/>
              <a:t>2014/12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DCAB3D-2B2A-4AB9-9C9E-BFBA5BD2EFC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59056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GB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GB" altLang="en-US"/>
          </a:p>
        </p:txBody>
      </p:sp>
      <p:sp>
        <p:nvSpPr>
          <p:cNvPr id="4100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4101" name="Rectangle 5"/>
          <p:cNvSpPr>
            <a:spLocks noGrp="1" noRot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GB" alt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C4C42402-EF08-43FF-9C76-E8C5A1F774B1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9943001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stuff2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72"/>
          <a:stretch>
            <a:fillRect/>
          </a:stretch>
        </p:blipFill>
        <p:spPr bwMode="auto">
          <a:xfrm>
            <a:off x="0" y="-6350"/>
            <a:ext cx="9217025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0" y="5029200"/>
            <a:ext cx="5715000" cy="609600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  <a:endParaRPr lang="fr-FR" altLang="zh-CN" noProof="0" smtClean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429000" y="3581400"/>
            <a:ext cx="5715000" cy="1470025"/>
          </a:xfrm>
          <a:prstGeom prst="rect">
            <a:avLst/>
          </a:prstGeom>
          <a:solidFill>
            <a:srgbClr val="D4E3F7"/>
          </a:solidFill>
        </p:spPr>
        <p:txBody>
          <a:bodyPr lIns="91440" anchor="t"/>
          <a:lstStyle>
            <a:lvl1pPr algn="ctr">
              <a:spcBef>
                <a:spcPct val="20000"/>
              </a:spcBef>
              <a:defRPr sz="3200">
                <a:latin typeface="Arial Black" panose="020B0A04020102020204" pitchFamily="34" charset="0"/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  <a:endParaRPr lang="fr-FR" altLang="zh-CN" noProof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78693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 bwMode="auto">
          <a:xfrm>
            <a:off x="713883" y="-6350"/>
            <a:ext cx="8430117" cy="134711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27" name="Picture 3" descr="stuff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01" r="-293"/>
          <a:stretch>
            <a:fillRect/>
          </a:stretch>
        </p:blipFill>
        <p:spPr bwMode="auto">
          <a:xfrm>
            <a:off x="0" y="-6350"/>
            <a:ext cx="722199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 userDrawn="1"/>
        </p:nvSpPr>
        <p:spPr>
          <a:xfrm>
            <a:off x="7353315" y="6519446"/>
            <a:ext cx="167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16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</a:t>
            </a:r>
            <a:r>
              <a:rPr lang="en-US" altLang="zh-CN" sz="16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DA</a:t>
            </a:r>
            <a:r>
              <a:rPr lang="zh-CN" altLang="en-US" sz="16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r>
              <a:rPr lang="en-US" altLang="zh-CN" sz="1600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endParaRPr lang="zh-CN" altLang="en-US" sz="1600" dirty="0">
              <a:solidFill>
                <a:schemeClr val="tx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连接符 3"/>
          <p:cNvCxnSpPr/>
          <p:nvPr userDrawn="1"/>
        </p:nvCxnSpPr>
        <p:spPr bwMode="auto">
          <a:xfrm>
            <a:off x="788988" y="6469018"/>
            <a:ext cx="8355012" cy="798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8" name="组合 17"/>
          <p:cNvGrpSpPr/>
          <p:nvPr userDrawn="1"/>
        </p:nvGrpSpPr>
        <p:grpSpPr>
          <a:xfrm>
            <a:off x="111945" y="121411"/>
            <a:ext cx="461021" cy="3681616"/>
            <a:chOff x="3237620" y="1598273"/>
            <a:chExt cx="481987" cy="4727088"/>
          </a:xfrm>
        </p:grpSpPr>
        <p:sp>
          <p:nvSpPr>
            <p:cNvPr id="19" name="TextBox 7"/>
            <p:cNvSpPr txBox="1">
              <a:spLocks noChangeArrowheads="1"/>
            </p:cNvSpPr>
            <p:nvPr/>
          </p:nvSpPr>
          <p:spPr bwMode="auto">
            <a:xfrm>
              <a:off x="3237620" y="2096976"/>
              <a:ext cx="460579" cy="42283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rgbClr val="0000CC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霍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山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县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高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级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职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业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中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r>
                <a:rPr lang="zh-CN" altLang="en-US" sz="2000" dirty="0" smtClean="0">
                  <a:solidFill>
                    <a:schemeClr val="bg1"/>
                  </a:solidFill>
                  <a:latin typeface="方正舒体" pitchFamily="2" charset="-122"/>
                  <a:ea typeface="方正舒体" pitchFamily="2" charset="-122"/>
                </a:rPr>
                <a:t>学</a:t>
              </a:r>
              <a:endParaRPr lang="en-US" altLang="zh-CN" sz="20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endParaRPr>
            </a:p>
            <a:p>
              <a:endParaRPr lang="en-US" altLang="zh-CN" sz="2000" dirty="0" smtClean="0">
                <a:solidFill>
                  <a:srgbClr val="002060"/>
                </a:solidFill>
                <a:latin typeface="方正舒体" pitchFamily="2" charset="-122"/>
                <a:ea typeface="方正舒体" pitchFamily="2" charset="-122"/>
              </a:endParaRPr>
            </a:p>
          </p:txBody>
        </p:sp>
        <p:pic>
          <p:nvPicPr>
            <p:cNvPr id="20" name="Picture 1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7910" y="1598273"/>
              <a:ext cx="451697" cy="555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4" name="Oval 6"/>
          <p:cNvSpPr>
            <a:spLocks noChangeAspect="1" noChangeArrowheads="1"/>
          </p:cNvSpPr>
          <p:nvPr userDrawn="1"/>
        </p:nvSpPr>
        <p:spPr bwMode="auto">
          <a:xfrm>
            <a:off x="7354441" y="-6350"/>
            <a:ext cx="1789559" cy="1783569"/>
          </a:xfrm>
          <a:prstGeom prst="ellipse">
            <a:avLst/>
          </a:prstGeom>
          <a:solidFill>
            <a:srgbClr val="96B8D6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8000"/>
          <a:lstStyle/>
          <a:p>
            <a:endParaRPr lang="zh-CN" altLang="en-US"/>
          </a:p>
        </p:txBody>
      </p:sp>
      <p:sp>
        <p:nvSpPr>
          <p:cNvPr id="25" name="Oval 7"/>
          <p:cNvSpPr>
            <a:spLocks noChangeAspect="1" noChangeArrowheads="1"/>
          </p:cNvSpPr>
          <p:nvPr userDrawn="1"/>
        </p:nvSpPr>
        <p:spPr bwMode="auto">
          <a:xfrm>
            <a:off x="7506842" y="128777"/>
            <a:ext cx="1502032" cy="1496042"/>
          </a:xfrm>
          <a:prstGeom prst="ellipse">
            <a:avLst/>
          </a:prstGeom>
          <a:noFill/>
          <a:ln w="28575" cmpd="sng">
            <a:solidFill>
              <a:srgbClr val="0067A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Oval 8"/>
          <p:cNvSpPr>
            <a:spLocks noChangeAspect="1" noChangeArrowheads="1"/>
          </p:cNvSpPr>
          <p:nvPr userDrawn="1"/>
        </p:nvSpPr>
        <p:spPr bwMode="auto">
          <a:xfrm>
            <a:off x="8065642" y="622478"/>
            <a:ext cx="447764" cy="438778"/>
          </a:xfrm>
          <a:prstGeom prst="ellipse">
            <a:avLst/>
          </a:prstGeom>
          <a:noFill/>
          <a:ln w="12700" cmpd="sng">
            <a:solidFill>
              <a:srgbClr val="0067A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Oval 9"/>
          <p:cNvSpPr>
            <a:spLocks noChangeAspect="1" noChangeArrowheads="1"/>
          </p:cNvSpPr>
          <p:nvPr userDrawn="1"/>
        </p:nvSpPr>
        <p:spPr bwMode="auto">
          <a:xfrm>
            <a:off x="8116442" y="663297"/>
            <a:ext cx="351922" cy="351922"/>
          </a:xfrm>
          <a:prstGeom prst="ellipse">
            <a:avLst/>
          </a:prstGeom>
          <a:solidFill>
            <a:srgbClr val="0067AC"/>
          </a:solidFill>
          <a:ln w="57150" cmpd="sng">
            <a:solidFill>
              <a:srgbClr val="0067A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8" name="Group 10"/>
          <p:cNvGrpSpPr>
            <a:grpSpLocks noChangeAspect="1"/>
          </p:cNvGrpSpPr>
          <p:nvPr userDrawn="1"/>
        </p:nvGrpSpPr>
        <p:grpSpPr bwMode="auto">
          <a:xfrm>
            <a:off x="6840015" y="914637"/>
            <a:ext cx="831133" cy="862582"/>
            <a:chOff x="0" y="0"/>
            <a:chExt cx="2688" cy="2687"/>
          </a:xfrm>
        </p:grpSpPr>
        <p:sp>
          <p:nvSpPr>
            <p:cNvPr id="29" name="Oval 11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2688" cy="2687"/>
            </a:xfrm>
            <a:prstGeom prst="ellipse">
              <a:avLst/>
            </a:prstGeom>
            <a:solidFill>
              <a:srgbClr val="96B8D6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98000"/>
            <a:lstStyle/>
            <a:p>
              <a:endParaRPr lang="zh-CN" altLang="en-US"/>
            </a:p>
          </p:txBody>
        </p:sp>
        <p:sp>
          <p:nvSpPr>
            <p:cNvPr id="30" name="Oval 12"/>
            <p:cNvSpPr>
              <a:spLocks noChangeAspect="1" noChangeArrowheads="1"/>
            </p:cNvSpPr>
            <p:nvPr/>
          </p:nvSpPr>
          <p:spPr bwMode="auto">
            <a:xfrm>
              <a:off x="216" y="216"/>
              <a:ext cx="2256" cy="2255"/>
            </a:xfrm>
            <a:prstGeom prst="ellipse">
              <a:avLst/>
            </a:prstGeom>
            <a:noFill/>
            <a:ln w="12700" cmpd="sng">
              <a:solidFill>
                <a:srgbClr val="0067A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Oval 13"/>
            <p:cNvSpPr>
              <a:spLocks noChangeAspect="1" noChangeArrowheads="1"/>
            </p:cNvSpPr>
            <p:nvPr/>
          </p:nvSpPr>
          <p:spPr bwMode="auto">
            <a:xfrm>
              <a:off x="1008" y="1014"/>
              <a:ext cx="672" cy="658"/>
            </a:xfrm>
            <a:prstGeom prst="ellipse">
              <a:avLst/>
            </a:prstGeom>
            <a:noFill/>
            <a:ln w="6350" cmpd="sng">
              <a:solidFill>
                <a:srgbClr val="0067A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Oval 14"/>
            <p:cNvSpPr>
              <a:spLocks noChangeAspect="1" noChangeArrowheads="1"/>
            </p:cNvSpPr>
            <p:nvPr/>
          </p:nvSpPr>
          <p:spPr bwMode="auto">
            <a:xfrm>
              <a:off x="1080" y="1079"/>
              <a:ext cx="528" cy="528"/>
            </a:xfrm>
            <a:prstGeom prst="ellipse">
              <a:avLst/>
            </a:prstGeom>
            <a:solidFill>
              <a:srgbClr val="0067AC"/>
            </a:solidFill>
            <a:ln w="12700" cmpd="sng">
              <a:solidFill>
                <a:srgbClr val="0067AC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199" y="1"/>
            <a:ext cx="8419169" cy="134076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699792" y="3356992"/>
            <a:ext cx="6520408" cy="1152128"/>
          </a:xfrm>
          <a:solidFill>
            <a:srgbClr val="D4E3F7"/>
          </a:solidFill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txBody>
          <a:bodyPr anchor="ctr"/>
          <a:lstStyle/>
          <a:p>
            <a:r>
              <a:rPr lang="zh-CN" altLang="en-US" sz="2800" b="1" dirty="0" smtClean="0">
                <a:effectLst>
                  <a:reflection blurRad="88900" stA="98000" endPos="41000" dist="76200" dir="5400000" sy="-10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项目三  绘制两级放大电路原理图</a:t>
            </a:r>
            <a:endParaRPr lang="zh-CN" altLang="en-US" sz="2800" b="1" dirty="0">
              <a:effectLst>
                <a:reflection blurRad="88900" stA="98000" endPos="41000" dist="76200" dir="5400000" sy="-100000" algn="bl" rotWithShape="0"/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228184" y="2852936"/>
            <a:ext cx="2485256" cy="432048"/>
          </a:xfrm>
        </p:spPr>
        <p:txBody>
          <a:bodyPr/>
          <a:lstStyle/>
          <a:p>
            <a:r>
              <a:rPr lang="zh-CN" altLang="en-US" b="1" dirty="0" smtClean="0">
                <a:ea typeface="宋体" panose="02010600030101010101" pitchFamily="2" charset="-122"/>
              </a:rPr>
              <a:t>《电子</a:t>
            </a:r>
            <a:r>
              <a:rPr lang="en-US" altLang="zh-CN" b="1" dirty="0" smtClean="0">
                <a:ea typeface="宋体" panose="02010600030101010101" pitchFamily="2" charset="-122"/>
              </a:rPr>
              <a:t>EDA</a:t>
            </a:r>
            <a:r>
              <a:rPr lang="zh-CN" altLang="en-US" b="1" dirty="0" smtClean="0">
                <a:ea typeface="宋体" panose="02010600030101010101" pitchFamily="2" charset="-122"/>
              </a:rPr>
              <a:t>技术》</a:t>
            </a:r>
            <a:endParaRPr lang="zh-CN" altLang="en-US" b="1" dirty="0"/>
          </a:p>
        </p:txBody>
      </p:sp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753" y="279995"/>
            <a:ext cx="432048" cy="432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774801" y="158657"/>
            <a:ext cx="3606162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rgbClr val="0000CC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400" dirty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rPr>
              <a:t>霍山县高级职业</a:t>
            </a:r>
            <a:r>
              <a:rPr lang="zh-CN" altLang="en-US" sz="2400" dirty="0" smtClean="0">
                <a:solidFill>
                  <a:schemeClr val="bg1"/>
                </a:solidFill>
                <a:latin typeface="方正舒体" pitchFamily="2" charset="-122"/>
                <a:ea typeface="方正舒体" pitchFamily="2" charset="-122"/>
              </a:rPr>
              <a:t>中学</a:t>
            </a:r>
            <a:endParaRPr lang="en-US" altLang="zh-CN" sz="2400" dirty="0" smtClean="0">
              <a:solidFill>
                <a:schemeClr val="bg1"/>
              </a:solidFill>
              <a:latin typeface="方正舒体" pitchFamily="2" charset="-122"/>
              <a:ea typeface="方正舒体" pitchFamily="2" charset="-122"/>
            </a:endParaRPr>
          </a:p>
          <a:p>
            <a:r>
              <a:rPr lang="en-US" altLang="zh-CN" sz="900" b="0" u="none" dirty="0" smtClean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 Huo shan </a:t>
            </a:r>
            <a:r>
              <a:rPr lang="en-US" altLang="zh-CN" sz="900" b="0" dirty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county senior vocational </a:t>
            </a:r>
            <a:r>
              <a:rPr lang="en-US" altLang="zh-CN" sz="900" b="0" dirty="0" smtClean="0">
                <a:solidFill>
                  <a:schemeClr val="bg1"/>
                </a:solidFill>
                <a:latin typeface="Aharoni" pitchFamily="2" charset="-79"/>
                <a:cs typeface="Aharoni" pitchFamily="2" charset="-79"/>
              </a:rPr>
              <a:t>middle school</a:t>
            </a:r>
            <a:endParaRPr lang="en-US" altLang="zh-CN" sz="900" b="0" dirty="0" smtClean="0">
              <a:solidFill>
                <a:schemeClr val="bg1"/>
              </a:solidFill>
              <a:latin typeface="Aharoni" pitchFamily="2" charset="-79"/>
              <a:ea typeface="方正舒体" pitchFamily="2" charset="-122"/>
              <a:cs typeface="Aharoni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115616" y="1556792"/>
            <a:ext cx="2808312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置图纸的颜色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2574166"/>
            <a:ext cx="4824536" cy="3779916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115616" y="2089845"/>
            <a:ext cx="55446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【设计】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文档选项】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纸选项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置原理图图纸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84168" y="2996952"/>
            <a:ext cx="2736304" cy="1526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颜色有三种设置方法：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endParaRPr lang="zh-CN" altLang="en-US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3822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装载和卸载元器件库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15616" y="1556792"/>
            <a:ext cx="2808312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元器件库的装载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331640" y="2089845"/>
            <a:ext cx="55983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【设计】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浏览元件库】命令，打开【元件库】面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2574166"/>
            <a:ext cx="5814392" cy="3807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593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2793853"/>
            <a:ext cx="6696744" cy="3166914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1331640" y="2089845"/>
            <a:ext cx="55983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，打开元件库保存的路径可以加载。</a:t>
            </a:r>
            <a:endParaRPr lang="zh-CN" altLang="en-US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装载和卸载元器件库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15616" y="1556792"/>
            <a:ext cx="2808312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元器件库的装载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247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075483" y="1677683"/>
            <a:ext cx="2085507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卸载元件库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87624" y="2127473"/>
            <a:ext cx="59046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元器件库界面中选择响应的元件库，按移除即可卸载。</a:t>
            </a:r>
            <a:endParaRPr lang="zh-CN" altLang="en-US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装载和卸载元器件库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2733012"/>
            <a:ext cx="6264696" cy="3225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1483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置元件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84066" y="1677683"/>
            <a:ext cx="2854949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种方法添加元件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581636" y="5880385"/>
            <a:ext cx="2412776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元器件管理器放置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2276872"/>
            <a:ext cx="4608512" cy="360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840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084066" y="1677683"/>
            <a:ext cx="2854949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种方法添加元件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置元件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8627" y="2294384"/>
            <a:ext cx="2795905" cy="393065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8627" y="2942639"/>
            <a:ext cx="2879725" cy="2461895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2507714"/>
            <a:ext cx="3240360" cy="2909396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821756" y="5659724"/>
            <a:ext cx="2412776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器件放置工具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777880" y="5695302"/>
            <a:ext cx="2412776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数字实体工具栏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4454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84067" y="1677683"/>
            <a:ext cx="2854949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元器件的属性编辑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置元件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91680" y="2084140"/>
            <a:ext cx="41764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鼠标双击元器件可以打开属性编辑对话框。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2564976"/>
            <a:ext cx="6984776" cy="367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231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971600" y="476672"/>
            <a:ext cx="3456384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器件位置调整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59632" y="1673562"/>
            <a:ext cx="1829027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象选取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2088749"/>
            <a:ext cx="6887597" cy="270380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573982" y="4844908"/>
            <a:ext cx="4176464" cy="1126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AutoNum type="arabicParenBoth"/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拖动鼠标选择；</a:t>
            </a:r>
            <a:endParaRPr lang="en-US" altLang="zh-CN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工具栏的选择按钮选择；</a:t>
            </a:r>
            <a:endParaRPr lang="en-US" altLang="zh-CN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辑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选择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64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3456384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器件位置调整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3153" y="1673562"/>
            <a:ext cx="2341988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元器件的移动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75656" y="2089994"/>
            <a:ext cx="4176464" cy="3627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AutoNum type="arabicParenBoth"/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鼠标直接拖动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0031" y="2452786"/>
            <a:ext cx="6412369" cy="220310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475656" y="4655888"/>
            <a:ext cx="2448272" cy="3627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AutoNum type="arabicParenBoth"/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移动工具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1143" y="5351368"/>
            <a:ext cx="3214119" cy="711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453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03153" y="1673562"/>
            <a:ext cx="2341988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元器件的移动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971600" y="476672"/>
            <a:ext cx="3456384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器件位置调整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75656" y="2089994"/>
            <a:ext cx="4176464" cy="3627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3)  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执行菜单命令操作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2506924"/>
            <a:ext cx="5904656" cy="3514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552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引入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85683" y="1867759"/>
            <a:ext cx="7272808" cy="1156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</a:t>
            </a:r>
            <a:r>
              <a:rPr lang="zh-CN" altLang="zh-CN" sz="1600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</a:t>
            </a:r>
            <a:r>
              <a:rPr lang="zh-CN" altLang="zh-CN" sz="1600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完整的电路板设计包括原理图设计和</a:t>
            </a:r>
            <a:r>
              <a:rPr lang="en-US" altLang="zh-CN" sz="1600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CB</a:t>
            </a:r>
            <a:r>
              <a:rPr lang="zh-CN" altLang="zh-CN" sz="1600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计两个阶段，电路板设计的第一个阶段是原理图设计，它是在</a:t>
            </a:r>
            <a:r>
              <a:rPr lang="en-US" altLang="zh-CN" sz="1600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XP 2004</a:t>
            </a:r>
            <a:r>
              <a:rPr lang="zh-CN" altLang="zh-CN" sz="1600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理图编辑器中完成的</a:t>
            </a:r>
            <a:r>
              <a:rPr lang="zh-CN" altLang="zh-CN" sz="1600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altLang="en-US" sz="1600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下图所示是两级放大电路的电路图。它是怎样画出来的呢？</a:t>
            </a:r>
            <a:endParaRPr lang="zh-CN" altLang="zh-CN" sz="1600" b="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3024614"/>
            <a:ext cx="4592254" cy="3362474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455812"/>
            <a:ext cx="1011367" cy="823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100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3456384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器件位置调整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3153" y="1673562"/>
            <a:ext cx="2341988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元器件的旋转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8165250"/>
              </p:ext>
            </p:extLst>
          </p:nvPr>
        </p:nvGraphicFramePr>
        <p:xfrm>
          <a:off x="1331639" y="2639665"/>
          <a:ext cx="7488834" cy="36759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19153"/>
                <a:gridCol w="2725263"/>
                <a:gridCol w="1872209"/>
                <a:gridCol w="1872209"/>
              </a:tblGrid>
              <a:tr h="285279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快捷键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功能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元件（旋转前）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元件（旋转后）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/>
                    </a:solidFill>
                  </a:tcPr>
                </a:tc>
              </a:tr>
              <a:tr h="1129947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空格键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每按一次空格键，被点取并按住鼠标左键不放的元器件或对象逆时针旋转</a:t>
                      </a:r>
                      <a:r>
                        <a:rPr lang="en-US" sz="1050" kern="100" dirty="0">
                          <a:solidFill>
                            <a:srgbClr val="000000"/>
                          </a:solidFill>
                          <a:effectLst/>
                        </a:rPr>
                        <a:t>90°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3">
                  <a:txBody>
                    <a:bodyPr/>
                    <a:lstStyle/>
                    <a:p>
                      <a:pPr indent="127000"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130379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rgbClr val="000000"/>
                          </a:solidFill>
                          <a:effectLst/>
                        </a:rPr>
                        <a:t>X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每按一次，被点取并按住鼠标左键不放的元器件或对象的左右位置对调一次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130379">
                <a:tc>
                  <a:txBody>
                    <a:bodyPr/>
                    <a:lstStyle/>
                    <a:p>
                      <a:pPr indent="127000"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rgbClr val="000000"/>
                          </a:solidFill>
                          <a:effectLst/>
                        </a:rPr>
                        <a:t>Y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每按一次，被点取并按住鼠标左键不放的元器件或对象的上下位置对调一次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endParaRPr lang="en-US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3076" name="图片 4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992572"/>
            <a:ext cx="1521278" cy="1406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图片 4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2676" y="3140968"/>
            <a:ext cx="1161239" cy="956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图片 4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5" y="4239128"/>
            <a:ext cx="1157619" cy="913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3" name="图片 4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2676" y="5382715"/>
            <a:ext cx="1161238" cy="992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/>
          <p:cNvSpPr/>
          <p:nvPr/>
        </p:nvSpPr>
        <p:spPr>
          <a:xfrm>
            <a:off x="1331640" y="2151226"/>
            <a:ext cx="4176464" cy="3627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元器件的旋转操作可以利用快捷键来操作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735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3456384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器件位置调整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3154" y="1673562"/>
            <a:ext cx="2341988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元器件的对齐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59632" y="2129393"/>
            <a:ext cx="6552728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要求对齐，可执行命令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辑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列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XX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齐排列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2485" y="2780928"/>
            <a:ext cx="2699044" cy="2934535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2532" y="2585737"/>
            <a:ext cx="1489788" cy="1923384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4335" y="5085184"/>
            <a:ext cx="2275840" cy="980440"/>
          </a:xfrm>
          <a:prstGeom prst="rect">
            <a:avLst/>
          </a:prstGeom>
        </p:spPr>
      </p:pic>
      <p:sp>
        <p:nvSpPr>
          <p:cNvPr id="9" name="右箭头 8"/>
          <p:cNvSpPr/>
          <p:nvPr/>
        </p:nvSpPr>
        <p:spPr>
          <a:xfrm>
            <a:off x="4572000" y="3284984"/>
            <a:ext cx="638836" cy="432048"/>
          </a:xfrm>
          <a:prstGeom prst="rightArrow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342900" indent="-342900" algn="ctr">
              <a:lnSpc>
                <a:spcPct val="120000"/>
              </a:lnSpc>
              <a:buAutoNum type="arabicParenBoth"/>
            </a:pPr>
            <a:endParaRPr lang="zh-CN" altLang="en-US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右箭头 9"/>
          <p:cNvSpPr/>
          <p:nvPr/>
        </p:nvSpPr>
        <p:spPr>
          <a:xfrm>
            <a:off x="4427984" y="3284984"/>
            <a:ext cx="1126351" cy="648072"/>
          </a:xfrm>
          <a:prstGeom prst="rightArrow">
            <a:avLst/>
          </a:prstGeom>
        </p:spPr>
        <p:txBody>
          <a:bodyPr wrap="square" rtlCol="0" anchor="ctr">
            <a:spAutoFit/>
          </a:bodyPr>
          <a:lstStyle/>
          <a:p>
            <a:pPr marL="342900" indent="-342900" algn="ctr">
              <a:lnSpc>
                <a:spcPct val="120000"/>
              </a:lnSpc>
              <a:buAutoNum type="arabicParenBoth"/>
            </a:pPr>
            <a:endParaRPr lang="zh-CN" altLang="en-US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右箭头 11"/>
          <p:cNvSpPr/>
          <p:nvPr/>
        </p:nvSpPr>
        <p:spPr>
          <a:xfrm>
            <a:off x="4572000" y="5499439"/>
            <a:ext cx="638836" cy="432048"/>
          </a:xfrm>
          <a:prstGeom prst="rightArrow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342900" indent="-342900" algn="ctr">
              <a:lnSpc>
                <a:spcPct val="120000"/>
              </a:lnSpc>
              <a:buAutoNum type="arabicParenBoth"/>
            </a:pPr>
            <a:endParaRPr lang="zh-CN" altLang="en-US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782512" y="4577667"/>
            <a:ext cx="1849828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、右端排列对齐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782512" y="5991444"/>
            <a:ext cx="1849828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、底端排列对齐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9152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71600" y="1700808"/>
            <a:ext cx="2854949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元器件的复制粘贴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971600" y="476672"/>
            <a:ext cx="3456384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元器件位置调整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71600" y="3717032"/>
            <a:ext cx="2341988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306070"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元器件的删除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475656" y="2328001"/>
            <a:ext cx="57606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AutoNum type="arabicParenBoth"/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制：执行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辑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制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，快捷键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trl+C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剪切：执行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辑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剪切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，快捷键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trl+X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AutoNum type="arabicParenBoth"/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粘贴：执行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辑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粘贴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，快捷键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trl+V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62017" y="4293020"/>
            <a:ext cx="57606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元器件的删除可直接执行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辑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除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。也可直接按键盘上的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Delete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键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1181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971600" y="476672"/>
            <a:ext cx="403244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置电源和接地符号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15616" y="1844824"/>
            <a:ext cx="66247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单击配线工具栏的      、    按钮，或执行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置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端口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1840" y="1949461"/>
            <a:ext cx="237490" cy="208915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1939936"/>
            <a:ext cx="247015" cy="21844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1331640" y="2306489"/>
            <a:ext cx="16561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击修改属性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628" y="2909565"/>
            <a:ext cx="4212468" cy="289569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454352" y="3572584"/>
            <a:ext cx="343812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格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击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改变电源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颜色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变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或接地符号的颜色。</a:t>
            </a:r>
          </a:p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向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或接地符号的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位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坐标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756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403244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置导线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31640" y="1772816"/>
            <a:ext cx="1519968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放置导线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31640" y="2229505"/>
            <a:ext cx="6696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置导线有两种方法：执行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置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线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者用配线工具栏     按钮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2351117"/>
            <a:ext cx="218440" cy="218440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2691170"/>
            <a:ext cx="3158966" cy="3044691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3322" y="4109329"/>
            <a:ext cx="3847150" cy="687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1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223224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置导线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331640" y="1772816"/>
            <a:ext cx="2032929" cy="387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置导线属性</a:t>
            </a:r>
            <a:endParaRPr lang="zh-CN" altLang="zh-CN" sz="200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331640" y="2229505"/>
            <a:ext cx="669674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击导线可编辑导线属性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8345" y="3131030"/>
            <a:ext cx="4032448" cy="236831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454352" y="3572584"/>
            <a:ext cx="351013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颜色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击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变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线颜色。</a:t>
            </a:r>
            <a:endParaRPr lang="en-US" altLang="zh-CN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线宽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宽度有四种选择：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mallest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最小）、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mall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小）、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dium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中）、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rge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大）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7928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331236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绘图工具的使用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87624" y="1844824"/>
            <a:ext cx="669674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工具栏主要用于绘制直线、多边形、椭圆和文字等等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864" y="3068960"/>
            <a:ext cx="2826102" cy="2448153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412306" y="3569447"/>
            <a:ext cx="9361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直线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358372" y="4223309"/>
            <a:ext cx="10439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置文字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25942" y="5733256"/>
            <a:ext cx="13232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置文本框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480212" y="2650769"/>
            <a:ext cx="93610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圆弧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948264" y="3569447"/>
            <a:ext cx="93610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曲线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04165" y="5006980"/>
            <a:ext cx="104397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置椭圆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860032" y="5733255"/>
            <a:ext cx="104397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置图片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 bwMode="auto">
          <a:xfrm flipH="1">
            <a:off x="2226937" y="3839678"/>
            <a:ext cx="1791542" cy="1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连接符 14"/>
          <p:cNvCxnSpPr/>
          <p:nvPr/>
        </p:nvCxnSpPr>
        <p:spPr bwMode="auto">
          <a:xfrm flipH="1">
            <a:off x="2348410" y="4423329"/>
            <a:ext cx="1670069" cy="30813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/>
          <p:nvPr/>
        </p:nvCxnSpPr>
        <p:spPr bwMode="auto">
          <a:xfrm flipH="1">
            <a:off x="2848138" y="5078292"/>
            <a:ext cx="1170341" cy="212608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接连接符 18"/>
          <p:cNvCxnSpPr/>
          <p:nvPr/>
        </p:nvCxnSpPr>
        <p:spPr bwMode="auto">
          <a:xfrm flipH="1">
            <a:off x="3887569" y="4684974"/>
            <a:ext cx="648427" cy="1051549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直接连接符 20"/>
          <p:cNvCxnSpPr/>
          <p:nvPr/>
        </p:nvCxnSpPr>
        <p:spPr bwMode="auto">
          <a:xfrm>
            <a:off x="5088900" y="5210748"/>
            <a:ext cx="222413" cy="588278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连接符 23"/>
          <p:cNvCxnSpPr/>
          <p:nvPr/>
        </p:nvCxnSpPr>
        <p:spPr bwMode="auto">
          <a:xfrm>
            <a:off x="5580112" y="3839678"/>
            <a:ext cx="1325911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/>
          <p:nvPr/>
        </p:nvCxnSpPr>
        <p:spPr bwMode="auto">
          <a:xfrm flipV="1">
            <a:off x="5057916" y="3068960"/>
            <a:ext cx="1422296" cy="68846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矩形 27"/>
          <p:cNvSpPr/>
          <p:nvPr/>
        </p:nvSpPr>
        <p:spPr>
          <a:xfrm>
            <a:off x="6529516" y="4293036"/>
            <a:ext cx="104397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矩形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4079450" y="2515575"/>
            <a:ext cx="104397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多边形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0" name="直接连接符 29"/>
          <p:cNvCxnSpPr>
            <a:endCxn id="28" idx="1"/>
          </p:cNvCxnSpPr>
          <p:nvPr/>
        </p:nvCxnSpPr>
        <p:spPr bwMode="auto">
          <a:xfrm>
            <a:off x="5187636" y="4502131"/>
            <a:ext cx="1341880" cy="1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连接符 31"/>
          <p:cNvCxnSpPr/>
          <p:nvPr/>
        </p:nvCxnSpPr>
        <p:spPr bwMode="auto">
          <a:xfrm flipH="1" flipV="1">
            <a:off x="4535996" y="2960889"/>
            <a:ext cx="26128" cy="811191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655053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403244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改变视窗操作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1640" y="1628800"/>
            <a:ext cx="2376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窗口缩放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331640" y="4037002"/>
            <a:ext cx="2376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刷新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340024" y="4542219"/>
            <a:ext cx="69847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当原理图画面显示变形的问题时，可以执行刷新窗口的命令来消除，窗口刷新的办法是执行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，或快捷键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End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40024" y="2568362"/>
            <a:ext cx="69847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 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大显示画面：执行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大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，快捷键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Page Up】</a:t>
            </a:r>
          </a:p>
          <a:p>
            <a:pPr>
              <a:lnSpc>
                <a:spcPct val="150000"/>
              </a:lnSpc>
            </a:pPr>
            <a:endParaRPr lang="en-US" altLang="zh-CN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(2) 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小显示画面：执行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小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，快捷键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Page Down】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751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403244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改变视窗操作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331640" y="1628800"/>
            <a:ext cx="32403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栏和工作面板开关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93439" y="4792256"/>
            <a:ext cx="32403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工具栏的显示方法：执行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看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栏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，通过勾选选择需要的工作栏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249620"/>
            <a:ext cx="3672408" cy="2321927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2189641"/>
            <a:ext cx="3629643" cy="238190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788024" y="4792257"/>
            <a:ext cx="33843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工具面板的显示方法：执行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菜单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区面板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，通过勾选选择需要的工作面板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4572000" y="2189641"/>
            <a:ext cx="0" cy="390365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accent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876343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4680520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绘制两级放大电路原理图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978925" y="1628800"/>
            <a:ext cx="36724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一  新建项目和设计文件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331640" y="2229505"/>
            <a:ext cx="6696744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建项目，保存为“我的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建原理图，保存为“两级放大电路原理图”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922" y="3217623"/>
            <a:ext cx="2849038" cy="2443625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6" y="3217623"/>
            <a:ext cx="2880320" cy="2443625"/>
          </a:xfrm>
          <a:prstGeom prst="rect">
            <a:avLst/>
          </a:prstGeom>
        </p:spPr>
      </p:pic>
      <p:sp>
        <p:nvSpPr>
          <p:cNvPr id="9" name="右箭头 8"/>
          <p:cNvSpPr/>
          <p:nvPr/>
        </p:nvSpPr>
        <p:spPr>
          <a:xfrm>
            <a:off x="4360594" y="4427422"/>
            <a:ext cx="638836" cy="432048"/>
          </a:xfrm>
          <a:prstGeom prst="rightArrow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342900" indent="-342900" algn="ctr">
              <a:lnSpc>
                <a:spcPct val="120000"/>
              </a:lnSpc>
              <a:buAutoNum type="arabicParenBoth"/>
            </a:pPr>
            <a:endParaRPr lang="zh-CN" altLang="en-US" sz="16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756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971600" y="476672"/>
            <a:ext cx="5381228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目标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471994950"/>
              </p:ext>
            </p:extLst>
          </p:nvPr>
        </p:nvGraphicFramePr>
        <p:xfrm>
          <a:off x="2267744" y="2365542"/>
          <a:ext cx="5688632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矩形 5"/>
          <p:cNvSpPr/>
          <p:nvPr/>
        </p:nvSpPr>
        <p:spPr>
          <a:xfrm>
            <a:off x="1542256" y="1700808"/>
            <a:ext cx="51125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本项目的学习，希望同学们能掌握以下技能</a:t>
            </a:r>
            <a:r>
              <a:rPr lang="zh-CN" altLang="en-US" b="0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b="0" kern="1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zh-CN" b="0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1507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78925" y="1628800"/>
            <a:ext cx="36724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二  绘制原理图准备工作  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971600" y="476672"/>
            <a:ext cx="4680520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绘制两级放大电路原理图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3261096"/>
            <a:ext cx="4464496" cy="297621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1331640" y="2229505"/>
            <a:ext cx="669674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1. 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图图纸设置：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文档选项对话框中将标准风格设置为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4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，显示标准标题栏，可视捕获设定为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网格范围设为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8299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4680520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绘制两级放大电路原理图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00629" y="1484691"/>
            <a:ext cx="587562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2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载原理图元件库：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级放大电路中所包含的元件类型主要有：电阻、电容、三极管。这些元件在集成库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scellaneous Devices. IntLib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都可以找到</a:t>
            </a:r>
            <a:r>
              <a:rPr lang="zh-CN" altLang="en-US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014" y="2685020"/>
            <a:ext cx="4500217" cy="367982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9774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4680520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绘制两级放大电路原理图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78925" y="1628800"/>
            <a:ext cx="36724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三  放置元件和导线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15616" y="2028910"/>
            <a:ext cx="70567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1. </a:t>
            </a:r>
            <a:r>
              <a:rPr lang="zh-CN" altLang="en-US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置元件：打开元件库面板，在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scellaneous Devices. IntLib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件库下输入要寻找元件的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称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参考如下表所示。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8925" y="3230673"/>
            <a:ext cx="2879725" cy="2220595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4858983"/>
              </p:ext>
            </p:extLst>
          </p:nvPr>
        </p:nvGraphicFramePr>
        <p:xfrm>
          <a:off x="3995935" y="3789038"/>
          <a:ext cx="4428493" cy="156933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7771"/>
                <a:gridCol w="1903154"/>
                <a:gridCol w="1317568"/>
              </a:tblGrid>
              <a:tr h="284364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与元件类型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所在元件库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库中参考名称</a:t>
                      </a:r>
                      <a:endParaRPr lang="zh-CN" sz="12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</a:tr>
              <a:tr h="256995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电阻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</a:rPr>
                        <a:t>Miscellaneous </a:t>
                      </a:r>
                      <a:r>
                        <a:rPr lang="en-US" sz="1200" kern="100" dirty="0" smtClean="0">
                          <a:solidFill>
                            <a:srgbClr val="000000"/>
                          </a:solidFill>
                          <a:effectLst/>
                        </a:rPr>
                        <a:t>Devices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solidFill>
                            <a:srgbClr val="000000"/>
                          </a:solidFill>
                          <a:effectLst/>
                        </a:rPr>
                        <a:t>Res2</a:t>
                      </a:r>
                      <a:endParaRPr lang="zh-CN" sz="1200" kern="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6995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无极性电容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</a:rPr>
                        <a:t>Miscellaneous </a:t>
                      </a:r>
                      <a:r>
                        <a:rPr lang="en-US" sz="1200" kern="100" dirty="0" smtClean="0">
                          <a:solidFill>
                            <a:srgbClr val="000000"/>
                          </a:solidFill>
                          <a:effectLst/>
                        </a:rPr>
                        <a:t>Devices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rgbClr val="000000"/>
                          </a:solidFill>
                          <a:effectLst/>
                        </a:rPr>
                        <a:t>Cap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6995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电解电容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</a:rPr>
                        <a:t>Miscellaneous </a:t>
                      </a:r>
                      <a:r>
                        <a:rPr lang="en-US" sz="1200" kern="100" dirty="0" smtClean="0">
                          <a:solidFill>
                            <a:srgbClr val="000000"/>
                          </a:solidFill>
                          <a:effectLst/>
                        </a:rPr>
                        <a:t>Devices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rgbClr val="000000"/>
                          </a:solidFill>
                          <a:effectLst/>
                        </a:rPr>
                        <a:t>Cap Pol1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6995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三极管（</a:t>
                      </a:r>
                      <a:r>
                        <a:rPr lang="en-US" sz="1050" kern="100" dirty="0">
                          <a:solidFill>
                            <a:srgbClr val="000000"/>
                          </a:solidFill>
                          <a:effectLst/>
                        </a:rPr>
                        <a:t>NPN</a:t>
                      </a: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）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</a:rPr>
                        <a:t>Miscellaneous </a:t>
                      </a:r>
                      <a:r>
                        <a:rPr lang="en-US" sz="1200" kern="100" dirty="0" smtClean="0">
                          <a:solidFill>
                            <a:srgbClr val="000000"/>
                          </a:solidFill>
                          <a:effectLst/>
                        </a:rPr>
                        <a:t>Devices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rgbClr val="000000"/>
                          </a:solidFill>
                          <a:effectLst/>
                        </a:rPr>
                        <a:t>2N3904</a:t>
                      </a: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或</a:t>
                      </a:r>
                      <a:r>
                        <a:rPr lang="en-US" sz="1050" kern="100" dirty="0">
                          <a:solidFill>
                            <a:srgbClr val="000000"/>
                          </a:solidFill>
                          <a:effectLst/>
                        </a:rPr>
                        <a:t>NPN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56995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三极管（</a:t>
                      </a:r>
                      <a:r>
                        <a:rPr lang="en-US" sz="1050" kern="100" dirty="0">
                          <a:solidFill>
                            <a:srgbClr val="000000"/>
                          </a:solidFill>
                          <a:effectLst/>
                        </a:rPr>
                        <a:t>PNP</a:t>
                      </a: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）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rgbClr val="000000"/>
                          </a:solidFill>
                          <a:effectLst/>
                        </a:rPr>
                        <a:t>Miscellaneous </a:t>
                      </a:r>
                      <a:r>
                        <a:rPr lang="en-US" sz="1200" kern="100" dirty="0" smtClean="0">
                          <a:solidFill>
                            <a:srgbClr val="000000"/>
                          </a:solidFill>
                          <a:effectLst/>
                        </a:rPr>
                        <a:t>Devices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rgbClr val="000000"/>
                          </a:solidFill>
                          <a:effectLst/>
                        </a:rPr>
                        <a:t>2N3906</a:t>
                      </a:r>
                      <a:r>
                        <a:rPr lang="zh-CN" sz="1050" kern="100" dirty="0">
                          <a:solidFill>
                            <a:srgbClr val="000000"/>
                          </a:solidFill>
                          <a:effectLst/>
                        </a:rPr>
                        <a:t>或</a:t>
                      </a:r>
                      <a:r>
                        <a:rPr lang="en-US" sz="1050" kern="100" dirty="0">
                          <a:solidFill>
                            <a:srgbClr val="000000"/>
                          </a:solidFill>
                          <a:effectLst/>
                        </a:rPr>
                        <a:t>PNP</a:t>
                      </a:r>
                      <a:endParaRPr lang="zh-CN" sz="1200" kern="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1182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4680520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绘制两级放大电路原理图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78925" y="1628800"/>
            <a:ext cx="36724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三  放置元件和导线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15616" y="2028910"/>
            <a:ext cx="705678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1. 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电路图放置元件，调整位置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9025" y="2816072"/>
            <a:ext cx="5544616" cy="3432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432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971600" y="476672"/>
            <a:ext cx="4680520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绘制两级放大电路原理图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78925" y="1628800"/>
            <a:ext cx="36724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三  放置元件和导线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15616" y="2028910"/>
            <a:ext cx="70567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2. 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照电路图绘制导线</a:t>
            </a:r>
            <a:endParaRPr lang="en-US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2415962"/>
            <a:ext cx="5425539" cy="3893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399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455812"/>
            <a:ext cx="1011367" cy="823894"/>
          </a:xfrm>
          <a:prstGeom prst="rect">
            <a:avLst/>
          </a:prstGeom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思考练习题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838951" y="2164662"/>
            <a:ext cx="63367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简述原理图设计步骤。</a:t>
            </a:r>
            <a:endParaRPr lang="en-US" altLang="zh-CN" b="0" kern="1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简述装载原理图元件库的方法。</a:t>
            </a:r>
            <a:endParaRPr lang="en-US" altLang="zh-CN" b="0" kern="1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AutoNum type="arabicPeriod"/>
            </a:pPr>
            <a:r>
              <a:rPr lang="zh-CN" altLang="en-US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本项目所学的内容，绘制二级放大电路的原理图。</a:t>
            </a:r>
            <a:endParaRPr lang="en-US" altLang="zh-CN" b="0" kern="1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altLang="zh-CN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XP 2004</a:t>
            </a:r>
            <a:r>
              <a:rPr lang="zh-CN" altLang="en-US" b="0" kern="1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绘制下图所示的电路原理图。</a:t>
            </a:r>
            <a:endParaRPr lang="en-US" altLang="zh-CN" b="0" kern="1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918988"/>
            <a:ext cx="3024336" cy="253260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7052281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51920" y="2852936"/>
            <a:ext cx="2448272" cy="765076"/>
          </a:xfrm>
          <a:prstGeom prst="rect">
            <a:avLst/>
          </a:prstGeom>
          <a:effectLst>
            <a:glow rad="228600">
              <a:schemeClr val="accent1">
                <a:alpha val="4000"/>
              </a:schemeClr>
            </a:glow>
            <a:outerShdw blurRad="25400" dist="50800" dir="2460000" algn="ctr" rotWithShape="0">
              <a:srgbClr val="000000">
                <a:alpha val="30000"/>
              </a:srgbClr>
            </a:outerShdw>
          </a:effectLst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4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谢 谢 ！</a:t>
            </a:r>
            <a:endParaRPr lang="zh-CN" altLang="en-US" sz="4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3773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理图设计基础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1600" y="1484784"/>
            <a:ext cx="3240360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路原理图设计步骤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959422" y="1988839"/>
            <a:ext cx="116687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6461657"/>
              </p:ext>
            </p:extLst>
          </p:nvPr>
        </p:nvGraphicFramePr>
        <p:xfrm>
          <a:off x="3131840" y="1984037"/>
          <a:ext cx="3196754" cy="4363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2504885" imgH="3419356" progId="Visio.Drawing.15">
                  <p:embed/>
                </p:oleObj>
              </mc:Choice>
              <mc:Fallback>
                <p:oleObj name="Visio" r:id="rId3" imgW="2504885" imgH="34193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984037"/>
                        <a:ext cx="3196754" cy="43636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720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971600" y="1484784"/>
            <a:ext cx="4320480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作面板介绍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理图设计基础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1820" y="1872068"/>
            <a:ext cx="2232248" cy="407721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2227" y="1872070"/>
            <a:ext cx="2231941" cy="4077209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2327" y="1872069"/>
            <a:ext cx="2266482" cy="4077209"/>
          </a:xfrm>
          <a:prstGeom prst="rect">
            <a:avLst/>
          </a:prstGeom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3927443" y="5949278"/>
            <a:ext cx="21602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298800"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件库工作面板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6753460" y="5949278"/>
            <a:ext cx="19442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298800"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es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面板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108305" y="5949277"/>
            <a:ext cx="207814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298800">
              <a:lnSpc>
                <a:spcPct val="150000"/>
              </a:lnSpc>
            </a:pP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面板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260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971600" y="1484784"/>
            <a:ext cx="4320480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理图设计工具栏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2187" y="3040804"/>
            <a:ext cx="5832479" cy="374161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8466" y="4643272"/>
            <a:ext cx="3409825" cy="368948"/>
          </a:xfrm>
          <a:prstGeom prst="rect">
            <a:avLst/>
          </a:prstGeom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815916" y="3674531"/>
            <a:ext cx="2078145" cy="418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298800"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工具栏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789355" y="5157192"/>
            <a:ext cx="2078145" cy="418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304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298800">
              <a:lnSpc>
                <a:spcPct val="150000"/>
              </a:lnSpc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线工具栏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1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原理图设计基础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4574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置原理图图纸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8169" y="2276872"/>
            <a:ext cx="7776864" cy="403244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043608" y="1662041"/>
            <a:ext cx="55446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【设计】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文档选项】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打开【文档选项】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话框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5987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15616" y="1556792"/>
            <a:ext cx="3793554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置图纸大小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置原理图图纸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115616" y="2089845"/>
            <a:ext cx="55446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【设计】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文档选项】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纸选项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4995" y="2771711"/>
            <a:ext cx="3079013" cy="2926050"/>
          </a:xfrm>
          <a:prstGeom prst="rect">
            <a:avLst/>
          </a:prstGeom>
        </p:spPr>
      </p:pic>
      <p:pic>
        <p:nvPicPr>
          <p:cNvPr id="11" name="图片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7202" y="2771711"/>
            <a:ext cx="3191222" cy="2926050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2123728" y="5871796"/>
            <a:ext cx="187220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图纸纸型选择</a:t>
            </a:r>
            <a:endParaRPr lang="zh-CN" altLang="en-US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856708" y="5884410"/>
            <a:ext cx="202765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图纸大小选择</a:t>
            </a:r>
            <a:endParaRPr lang="zh-CN" altLang="en-US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1075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971600" y="476672"/>
            <a:ext cx="5688632" cy="76507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置原理图图纸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15616" y="1556792"/>
            <a:ext cx="3793554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3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. </a:t>
            </a:r>
            <a:r>
              <a:rPr lang="zh-CN" altLang="en-US" sz="2000" kern="100" dirty="0" smtClean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置图纸方向和标题栏</a:t>
            </a:r>
            <a:endParaRPr lang="en-US" altLang="zh-CN" sz="2000" kern="100" dirty="0" smtClean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2649356"/>
            <a:ext cx="2838599" cy="1683333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120" y="2659678"/>
            <a:ext cx="2685663" cy="163341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25331" y="5012213"/>
            <a:ext cx="4572000" cy="787523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ndscape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：图纸水平方向（横向）。</a:t>
            </a: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rtrait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：图纸垂直方向（纵向）。</a:t>
            </a:r>
          </a:p>
        </p:txBody>
      </p:sp>
      <p:sp>
        <p:nvSpPr>
          <p:cNvPr id="13" name="矩形 12"/>
          <p:cNvSpPr/>
          <p:nvPr/>
        </p:nvSpPr>
        <p:spPr>
          <a:xfrm>
            <a:off x="5097331" y="5012213"/>
            <a:ext cx="379514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ndard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：标准型模式。</a:t>
            </a: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SI</a:t>
            </a:r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：美国国家标准协会模式。</a:t>
            </a:r>
          </a:p>
        </p:txBody>
      </p:sp>
      <p:sp>
        <p:nvSpPr>
          <p:cNvPr id="14" name="矩形 13"/>
          <p:cNvSpPr/>
          <p:nvPr/>
        </p:nvSpPr>
        <p:spPr>
          <a:xfrm>
            <a:off x="1619672" y="4573053"/>
            <a:ext cx="1829383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ts val="2300"/>
              </a:lnSpc>
              <a:spcAft>
                <a:spcPts val="0"/>
              </a:spcAft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纸方向设置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092056" y="4571772"/>
            <a:ext cx="2080344" cy="387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ts val="2300"/>
              </a:lnSpc>
              <a:spcAft>
                <a:spcPts val="0"/>
              </a:spcAft>
            </a:pP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题栏模式设置</a:t>
            </a:r>
            <a:endParaRPr lang="zh-CN" altLang="zh-CN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15616" y="2089845"/>
            <a:ext cx="55446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【设计】</a:t>
            </a:r>
            <a:r>
              <a:rPr lang="en-US" altLang="zh-CN" sz="1600" b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文档选项】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【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纸选项</a:t>
            </a:r>
            <a:r>
              <a:rPr lang="en-US" altLang="zh-CN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16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b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3771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183883"/>
      </a:dk1>
      <a:lt1>
        <a:srgbClr val="FFFFFF"/>
      </a:lt1>
      <a:dk2>
        <a:srgbClr val="183883"/>
      </a:dk2>
      <a:lt2>
        <a:srgbClr val="808080"/>
      </a:lt2>
      <a:accent1>
        <a:srgbClr val="D4E3F7"/>
      </a:accent1>
      <a:accent2>
        <a:srgbClr val="0067AF"/>
      </a:accent2>
      <a:accent3>
        <a:srgbClr val="FFFFFF"/>
      </a:accent3>
      <a:accent4>
        <a:srgbClr val="132E6F"/>
      </a:accent4>
      <a:accent5>
        <a:srgbClr val="E6EFFA"/>
      </a:accent5>
      <a:accent6>
        <a:srgbClr val="005D9E"/>
      </a:accent6>
      <a:hlink>
        <a:srgbClr val="365B91"/>
      </a:hlink>
      <a:folHlink>
        <a:srgbClr val="0099AF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wrap="square">
        <a:spAutoFit/>
      </a:bodyPr>
      <a:lstStyle>
        <a:defPPr marL="342900" indent="-342900">
          <a:lnSpc>
            <a:spcPct val="120000"/>
          </a:lnSpc>
          <a:buAutoNum type="arabicParenBoth"/>
          <a:defRPr sz="1600" b="0" dirty="0" smtClean="0">
            <a:solidFill>
              <a:srgbClr val="000000"/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fr-FR" alt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183883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132E6F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183883"/>
        </a:dk1>
        <a:lt1>
          <a:srgbClr val="FFFFFF"/>
        </a:lt1>
        <a:dk2>
          <a:srgbClr val="000000"/>
        </a:dk2>
        <a:lt2>
          <a:srgbClr val="808080"/>
        </a:lt2>
        <a:accent1>
          <a:srgbClr val="D4E3F7"/>
        </a:accent1>
        <a:accent2>
          <a:srgbClr val="333399"/>
        </a:accent2>
        <a:accent3>
          <a:srgbClr val="FFFFFF"/>
        </a:accent3>
        <a:accent4>
          <a:srgbClr val="132E6F"/>
        </a:accent4>
        <a:accent5>
          <a:srgbClr val="E6EFF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5">
        <a:dk1>
          <a:srgbClr val="183883"/>
        </a:dk1>
        <a:lt1>
          <a:srgbClr val="FFFFFF"/>
        </a:lt1>
        <a:dk2>
          <a:srgbClr val="183883"/>
        </a:dk2>
        <a:lt2>
          <a:srgbClr val="808080"/>
        </a:lt2>
        <a:accent1>
          <a:srgbClr val="D4E3F7"/>
        </a:accent1>
        <a:accent2>
          <a:srgbClr val="333399"/>
        </a:accent2>
        <a:accent3>
          <a:srgbClr val="FFFFFF"/>
        </a:accent3>
        <a:accent4>
          <a:srgbClr val="132E6F"/>
        </a:accent4>
        <a:accent5>
          <a:srgbClr val="E6EFFA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6">
        <a:dk1>
          <a:srgbClr val="183883"/>
        </a:dk1>
        <a:lt1>
          <a:srgbClr val="FFFFFF"/>
        </a:lt1>
        <a:dk2>
          <a:srgbClr val="183883"/>
        </a:dk2>
        <a:lt2>
          <a:srgbClr val="808080"/>
        </a:lt2>
        <a:accent1>
          <a:srgbClr val="D4E3F7"/>
        </a:accent1>
        <a:accent2>
          <a:srgbClr val="0067AF"/>
        </a:accent2>
        <a:accent3>
          <a:srgbClr val="FFFFFF"/>
        </a:accent3>
        <a:accent4>
          <a:srgbClr val="132E6F"/>
        </a:accent4>
        <a:accent5>
          <a:srgbClr val="E6EFFA"/>
        </a:accent5>
        <a:accent6>
          <a:srgbClr val="005D9E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1</TotalTime>
  <Pages>0</Pages>
  <Words>1379</Words>
  <Characters>0</Characters>
  <Application>Microsoft Office PowerPoint</Application>
  <DocSecurity>0</DocSecurity>
  <PresentationFormat>全屏显示(4:3)</PresentationFormat>
  <Lines>0</Lines>
  <Paragraphs>183</Paragraphs>
  <Slides>3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6" baseType="lpstr">
      <vt:lpstr>方正舒体</vt:lpstr>
      <vt:lpstr>宋体</vt:lpstr>
      <vt:lpstr>微软雅黑</vt:lpstr>
      <vt:lpstr>Aharoni</vt:lpstr>
      <vt:lpstr>Arial</vt:lpstr>
      <vt:lpstr>Arial Black</vt:lpstr>
      <vt:lpstr>Calibri</vt:lpstr>
      <vt:lpstr>Times New Roman</vt:lpstr>
      <vt:lpstr>Default Design</vt:lpstr>
      <vt:lpstr>Visio</vt:lpstr>
      <vt:lpstr>项目三  绘制两级放大电路原理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一  认识和安装DXP 2004</dc:title>
  <dc:subject/>
  <dc:creator>黄宇龙</dc:creator>
  <cp:keywords/>
  <dc:description/>
  <cp:lastModifiedBy>黄宇龙</cp:lastModifiedBy>
  <cp:revision>41</cp:revision>
  <dcterms:created xsi:type="dcterms:W3CDTF">2014-12-03T06:18:31Z</dcterms:created>
  <dcterms:modified xsi:type="dcterms:W3CDTF">2014-12-05T03:29:45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hecked by">
    <vt:lpwstr>Presentation Helper</vt:lpwstr>
  </property>
  <property fmtid="{D5CDD505-2E9C-101B-9397-08002B2CF9AE}" pid="3" name="KSOProductBuildVer">
    <vt:lpwstr>2052-9.1.0.4715</vt:lpwstr>
  </property>
</Properties>
</file>